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Override2.xml" ContentType="application/vnd.openxmlformats-officedocument.themeOverrid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Override3.xml" ContentType="application/vnd.openxmlformats-officedocument.themeOverrid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Override4.xml" ContentType="application/vnd.openxmlformats-officedocument.themeOverrid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theme/themeOverride5.xml" ContentType="application/vnd.openxmlformats-officedocument.themeOverrid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heme/theme6.xml" ContentType="application/vnd.openxmlformats-officedocument.theme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theme/themeOverride6.xml" ContentType="application/vnd.openxmlformats-officedocument.themeOverrid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9.xml" ContentType="application/vnd.openxmlformats-officedocument.theme+xml"/>
  <Override PartName="/ppt/theme/themeOverride7.xml" ContentType="application/vnd.openxmlformats-officedocument.themeOverrid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1.xml" ContentType="application/vnd.openxmlformats-officedocument.theme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theme/theme12.xml" ContentType="application/vnd.openxmlformats-officedocument.theme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theme/theme13.xml" ContentType="application/vnd.openxmlformats-officedocument.theme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7" r:id="rId1"/>
    <p:sldMasterId id="2147484145" r:id="rId2"/>
    <p:sldMasterId id="2147484157" r:id="rId3"/>
    <p:sldMasterId id="2147484169" r:id="rId4"/>
    <p:sldMasterId id="2147484181" r:id="rId5"/>
    <p:sldMasterId id="2147484193" r:id="rId6"/>
    <p:sldMasterId id="2147484196" r:id="rId7"/>
    <p:sldMasterId id="2147484211" r:id="rId8"/>
    <p:sldMasterId id="2147484223" r:id="rId9"/>
    <p:sldMasterId id="2147484235" r:id="rId10"/>
    <p:sldMasterId id="2147484247" r:id="rId11"/>
    <p:sldMasterId id="2147484259" r:id="rId12"/>
    <p:sldMasterId id="2147484271" r:id="rId13"/>
    <p:sldMasterId id="2147484283" r:id="rId14"/>
  </p:sldMasterIdLst>
  <p:notesMasterIdLst>
    <p:notesMasterId r:id="rId57"/>
  </p:notesMasterIdLst>
  <p:sldIdLst>
    <p:sldId id="256" r:id="rId15"/>
    <p:sldId id="271" r:id="rId16"/>
    <p:sldId id="273" r:id="rId17"/>
    <p:sldId id="275" r:id="rId18"/>
    <p:sldId id="274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98" r:id="rId31"/>
    <p:sldId id="288" r:id="rId32"/>
    <p:sldId id="289" r:id="rId33"/>
    <p:sldId id="290" r:id="rId34"/>
    <p:sldId id="291" r:id="rId35"/>
    <p:sldId id="292" r:id="rId36"/>
    <p:sldId id="295" r:id="rId37"/>
    <p:sldId id="296" r:id="rId38"/>
    <p:sldId id="293" r:id="rId39"/>
    <p:sldId id="294" r:id="rId40"/>
    <p:sldId id="297" r:id="rId41"/>
    <p:sldId id="299" r:id="rId42"/>
    <p:sldId id="317" r:id="rId43"/>
    <p:sldId id="318" r:id="rId44"/>
    <p:sldId id="309" r:id="rId45"/>
    <p:sldId id="308" r:id="rId46"/>
    <p:sldId id="300" r:id="rId47"/>
    <p:sldId id="311" r:id="rId48"/>
    <p:sldId id="306" r:id="rId49"/>
    <p:sldId id="310" r:id="rId50"/>
    <p:sldId id="316" r:id="rId51"/>
    <p:sldId id="312" r:id="rId52"/>
    <p:sldId id="313" r:id="rId53"/>
    <p:sldId id="314" r:id="rId54"/>
    <p:sldId id="315" r:id="rId55"/>
    <p:sldId id="319" r:id="rId56"/>
  </p:sldIdLst>
  <p:sldSz cx="9144000" cy="6858000" type="screen4x3"/>
  <p:notesSz cx="6858000" cy="9144000"/>
  <p:defaultTextStyle>
    <a:defPPr>
      <a:defRPr lang="vi-V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F4EC"/>
    <a:srgbClr val="E7F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333" autoAdjust="0"/>
  </p:normalViewPr>
  <p:slideViewPr>
    <p:cSldViewPr>
      <p:cViewPr varScale="1">
        <p:scale>
          <a:sx n="63" d="100"/>
          <a:sy n="63" d="100"/>
        </p:scale>
        <p:origin x="151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50" Type="http://schemas.openxmlformats.org/officeDocument/2006/relationships/slide" Target="slides/slide36.xml"/><Relationship Id="rId55" Type="http://schemas.openxmlformats.org/officeDocument/2006/relationships/slide" Target="slides/slide4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slide" Target="slides/slide27.xml"/><Relationship Id="rId54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53" Type="http://schemas.openxmlformats.org/officeDocument/2006/relationships/slide" Target="slides/slide39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slide" Target="slides/slide38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56" Type="http://schemas.openxmlformats.org/officeDocument/2006/relationships/slide" Target="slides/slide42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slide" Target="slides/slide32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A16ECEA-D0AF-47D6-B950-E3AA74D6934C}" type="datetimeFigureOut">
              <a:rPr lang="vi-VN"/>
              <a:pPr/>
              <a:t>05/05/2014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vi-VN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5A1B8BA-E2E4-45D1-A50E-58D69DED5153}" type="slidenum">
              <a:rPr lang="vi-VN"/>
              <a:pPr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05518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A different perspective. “Another set of eyes” adds objectivity. Similar to the reason for separating your coding and testing teams, peer reviews provide the distance needed to recognize problems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The ability to assess and accelerate progress. Is the team producing the needed output at the needed rate?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Pride/reward. Recognition of coding prowess is a significant reward for many programmers.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Project/module familiarity. Everyone involved in the review becomes more familiar with the project and the module.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Less rework. Do it right the first time. Changes cost more later in the life cycle. The peer review process catches many errors </a:t>
            </a:r>
            <a:r>
              <a:rPr lang="en-US" sz="1100" i="1" smtClean="0">
                <a:ea typeface="ＭＳ 明朝" panose="02020609040205080304" pitchFamily="17" charset="-128"/>
                <a:cs typeface="Times New Roman" panose="02020603050405020304" pitchFamily="18" charset="0"/>
              </a:rPr>
              <a:t>before</a:t>
            </a: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 they go to production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Fewer bugs. It’s better to discover your own problems than to have someone (like a user) point them out to you. For the same reason, you may find that many bugs will be eliminated before the code comes to be reviewed by peers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Improved communication. More opportunities for interaction tend to lead the team toward improved communication. </a:t>
            </a:r>
          </a:p>
          <a:p>
            <a:pPr marL="285750" indent="-285750">
              <a:lnSpc>
                <a:spcPct val="95000"/>
              </a:lnSpc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"/>
              <a:tabLst>
                <a:tab pos="228600" algn="l"/>
              </a:tabLst>
            </a:pPr>
            <a:r>
              <a:rPr lang="en-US" sz="1100" smtClean="0">
                <a:ea typeface="ＭＳ 明朝" panose="02020609040205080304" pitchFamily="17" charset="-128"/>
                <a:cs typeface="Times New Roman" panose="02020603050405020304" pitchFamily="18" charset="0"/>
              </a:rPr>
              <a:t>Team cohesiveness. Working together helps draw team members closer. It also provides a brief respite from the isolation that coding often brings.</a:t>
            </a:r>
          </a:p>
          <a:p>
            <a:pPr marL="285750" indent="-285750">
              <a:lnSpc>
                <a:spcPct val="80000"/>
              </a:lnSpc>
              <a:tabLst>
                <a:tab pos="228600" algn="l"/>
              </a:tabLst>
            </a:pPr>
            <a:endParaRPr lang="en-US" sz="1100" smtClean="0">
              <a:ea typeface="ＭＳ 明朝" panose="02020609040205080304" pitchFamily="17" charset="-128"/>
              <a:cs typeface="Times New Roman" panose="02020603050405020304" pitchFamily="18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715EF34-D24E-4B9C-9D10-1C79B37AE591}" type="slidenum">
              <a:rPr lang="vi-VN"/>
              <a:pPr/>
              <a:t>1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4825330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Catastrophic: the tham</a:t>
            </a:r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9DBE34D-0C58-434E-9359-FFE01422D654}" type="slidenum">
              <a:rPr lang="vi-VN"/>
              <a:pPr/>
              <a:t>1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43119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1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848FB7C-B7A5-471F-BB4F-1E0A051B167A}" type="datetime1">
              <a:rPr lang="en-US"/>
              <a:pPr/>
              <a:t>5/5/2014</a:t>
            </a:fld>
            <a:endParaRPr lang="en-US"/>
          </a:p>
        </p:txBody>
      </p:sp>
      <p:sp>
        <p:nvSpPr>
          <p:cNvPr id="7885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3E17E1A-F28F-41A6-9936-E7F7A6D8479E}" type="slidenum">
              <a:rPr lang="en-US"/>
              <a:pPr/>
              <a:t>19</a:t>
            </a:fld>
            <a:endParaRPr lang="en-US"/>
          </a:p>
        </p:txBody>
      </p:sp>
      <p:sp>
        <p:nvSpPr>
          <p:cNvPr id="788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5604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1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FC81BF1-7D71-45CF-8E06-8E4204F2FAC6}" type="datetime1">
              <a:rPr lang="en-US"/>
              <a:pPr/>
              <a:t>5/5/2014</a:t>
            </a:fld>
            <a:endParaRPr lang="en-US"/>
          </a:p>
        </p:txBody>
      </p:sp>
      <p:sp>
        <p:nvSpPr>
          <p:cNvPr id="79875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A27AC97-4048-4A98-BFC2-668D714DD2E0}" type="slidenum">
              <a:rPr lang="en-US"/>
              <a:pPr/>
              <a:t>20</a:t>
            </a:fld>
            <a:endParaRPr lang="en-US"/>
          </a:p>
        </p:txBody>
      </p:sp>
      <p:sp>
        <p:nvSpPr>
          <p:cNvPr id="7987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7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86601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Similarly, </a:t>
            </a:r>
          </a:p>
          <a:p>
            <a:r>
              <a:rPr lang="en-US" smtClean="0"/>
              <a:t>if (condition) {</a:t>
            </a:r>
          </a:p>
          <a:p>
            <a:r>
              <a:rPr lang="en-US" smtClean="0"/>
              <a:t>var = x;</a:t>
            </a:r>
          </a:p>
          <a:p>
            <a:r>
              <a:rPr lang="en-US" smtClean="0"/>
              <a:t>} else {</a:t>
            </a:r>
          </a:p>
          <a:p>
            <a:r>
              <a:rPr lang="en-US" smtClean="0"/>
              <a:t>var = y;</a:t>
            </a:r>
          </a:p>
          <a:p>
            <a:r>
              <a:rPr lang="en-US" smtClean="0"/>
              <a:t>}</a:t>
            </a:r>
          </a:p>
          <a:p>
            <a:r>
              <a:rPr lang="en-US" smtClean="0"/>
              <a:t>should be written as </a:t>
            </a:r>
          </a:p>
          <a:p>
            <a:r>
              <a:rPr lang="en-US" smtClean="0"/>
              <a:t>var = (condition) ? x : y;</a:t>
            </a: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1E360BA-527E-4873-B171-B85DDBB98CEE}" type="slidenum">
              <a:rPr lang="vi-VN"/>
              <a:pPr/>
              <a:t>4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23090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Master" Target="../slideMasters/slideMaster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hemeOverride" Target="../theme/themeOverride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9.xml"/><Relationship Id="rId1" Type="http://schemas.openxmlformats.org/officeDocument/2006/relationships/themeOverride" Target="../theme/themeOverride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698033281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203176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502865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8750644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4879154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7456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03276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4744401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6191447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17805389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9106548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17536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49848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2492276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38485793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36134555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8216577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26010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22763747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60472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273687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8054790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560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060701888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833785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263339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4898695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5332897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47041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65675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14852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3"/>
          <p:cNvSpPr>
            <a:spLocks noChangeArrowheads="1"/>
          </p:cNvSpPr>
          <p:nvPr userDrawn="1"/>
        </p:nvSpPr>
        <p:spPr bwMode="auto">
          <a:xfrm>
            <a:off x="0" y="6400800"/>
            <a:ext cx="9144000" cy="304800"/>
          </a:xfrm>
          <a:prstGeom prst="rect">
            <a:avLst/>
          </a:prstGeom>
          <a:solidFill>
            <a:schemeClr val="bg1">
              <a:alpha val="39999"/>
            </a:scheme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ja-JP" sz="24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4" name="Rectangle 4"/>
          <p:cNvSpPr>
            <a:spLocks noChangeArrowheads="1"/>
          </p:cNvSpPr>
          <p:nvPr userDrawn="1"/>
        </p:nvSpPr>
        <p:spPr bwMode="auto">
          <a:xfrm>
            <a:off x="1752600" y="6248400"/>
            <a:ext cx="5410200" cy="474663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ja-JP" b="1" smtClean="0">
                <a:solidFill>
                  <a:srgbClr val="006600"/>
                </a:solidFill>
              </a:rPr>
              <a:t>Vietnam Ministry of Science and Technology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271588" y="1227138"/>
          <a:ext cx="6600825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14" name="Chart" r:id="rId4" imgW="6600749" imgH="4400702" progId="MSGraph.Chart.8">
                  <p:embed followColorScheme="full"/>
                </p:oleObj>
              </mc:Choice>
              <mc:Fallback>
                <p:oleObj name="Chart" r:id="rId4" imgW="6600749" imgH="4400702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1227138"/>
                        <a:ext cx="6600825" cy="440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288869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20297F-F49C-4899-8920-185DB2B60EF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03386757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3A7D49-348C-47EE-8B82-F3CCAA2EAB7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7621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4907152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7C4801-9B2D-4461-B67F-815F9E83D3B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5047694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1A271F-8902-4585-BD44-BB8966C95FC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70379517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4F7BFB-7D06-4110-9878-4674DA929C0E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59060331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0C341F-B23F-4A59-9E57-88977A4F04F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7926103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43D720-4A34-4184-90F0-66430359815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54318717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11D769-439C-4849-AB68-074E95D92004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8754144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4D8DC-9684-4DDA-8655-290E9E29D09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3294136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2F4ACC-152D-4D59-A0A0-2C8B952D7882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9765841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162800" y="6553200"/>
            <a:ext cx="1943100" cy="304800"/>
          </a:xfrm>
        </p:spPr>
        <p:txBody>
          <a:bodyPr anchor="t" anchorCtr="0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0162AF8F-E21C-4DB5-9D09-4534ED6DEF66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648439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BB7F62-135C-4953-8AF7-C4AB258FEA76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906472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529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41529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51"/>
          <p:cNvSpPr>
            <a:spLocks noGrp="1" noChangeArrowheads="1"/>
          </p:cNvSpPr>
          <p:nvPr>
            <p:ph type="dt" sz="half" idx="10"/>
          </p:nvPr>
        </p:nvSpPr>
        <p:spPr>
          <a:xfrm>
            <a:off x="5029200" y="6477000"/>
            <a:ext cx="1905000" cy="2286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4811576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9D66A-247F-4EB1-881B-6F35D5FB4AD2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650099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8072B3-C104-4E4E-A765-D3FB958DD520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09711010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9B4336-FB9D-4C96-9983-CDBC6BC73513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56926178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03B502-7C53-4318-A4B5-2545C898347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09968872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115EA6-AE8E-42F5-AEFA-BCD9763C340B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41526693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07C7E3-5002-4891-8482-56CF505B2E47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0986915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703C8-E30B-433E-A5A9-CE984A8D4FED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66980672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EFFFA2-B5C3-4786-9BC5-AA30C5F9FC1F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08770596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B2FE38-E700-4335-B046-305C6BE0226C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55965804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4159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017701582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492661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3843750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73569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537054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382854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0109381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936389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8880902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4280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0579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086244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7558939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406371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407394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6206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 b="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SEOptimist" pitchFamily="50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fr-FR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latin typeface="SEOptimist"/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534532976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3088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50396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9596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068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689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158094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32966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664196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6266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03352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036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8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1275227808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118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39045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624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10700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8378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26447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70146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94025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56244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85414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45236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4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3419277495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575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9472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60515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38175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1148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802293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618423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1399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435605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79233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75029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 SE A4 Blan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9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1800" y="77788"/>
            <a:ext cx="8280400" cy="1550987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  <a:endParaRPr lang="en-GB" altLang="zh-TW" noProof="0" smtClean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1800" y="1773238"/>
            <a:ext cx="4968875" cy="1655762"/>
          </a:xfrm>
          <a:extLst/>
        </p:spPr>
        <p:txBody>
          <a:bodyPr tIns="45720" rIns="54000" bIns="45720"/>
          <a:lstStyle>
            <a:lvl1pPr marL="0" indent="0">
              <a:buFont typeface="Arial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  <a:endParaRPr lang="en-GB" altLang="zh-TW" noProof="0" smtClean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fr-FR" altLang="ja-JP"/>
          </a:p>
        </p:txBody>
      </p:sp>
    </p:spTree>
    <p:extLst>
      <p:ext uri="{BB962C8B-B14F-4D97-AF65-F5344CB8AC3E}">
        <p14:creationId xmlns:p14="http://schemas.microsoft.com/office/powerpoint/2010/main" val="3809639266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31219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043559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03361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25873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58557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8943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6281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349819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831536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35690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66336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4648200"/>
            <a:ext cx="6400800" cy="11430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952607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29492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3675164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293723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8435185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748073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946789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1973464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3937321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770491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1900"/>
            <a:ext cx="3048000" cy="1130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1219200"/>
            <a:ext cx="5029200" cy="4906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438400"/>
            <a:ext cx="3047999" cy="36877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484524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19199"/>
            <a:ext cx="5446712" cy="35083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5406778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6775929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r>
              <a:rPr kumimoji="1" lang="en-US" altLang="ja-JP" sz="2700" b="1">
                <a:solidFill>
                  <a:schemeClr val="tx2"/>
                </a:solidFill>
                <a:ea typeface="ＭＳ Ｐゴシック" panose="020B0600070205080204" pitchFamily="50" charset="-128"/>
              </a:rPr>
              <a:t>Click to edit Master title style</a:t>
            </a:r>
            <a:endParaRPr kumimoji="1" lang="en-US" sz="2700" b="1">
              <a:solidFill>
                <a:schemeClr val="tx2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7400" cy="4906963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06963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584007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238831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3105165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152900" cy="411480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4152900" cy="411480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6019800" cy="828675"/>
          </a:xfrm>
        </p:spPr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62032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228013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1874157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070067825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vi-VN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14194321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 userDrawn="1"/>
        </p:nvGrpSpPr>
        <p:grpSpPr bwMode="auto">
          <a:xfrm>
            <a:off x="0" y="2235200"/>
            <a:ext cx="9144000" cy="4046538"/>
            <a:chOff x="0" y="1536"/>
            <a:chExt cx="5760" cy="2549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hidden">
            <a:xfrm rot="-1424751">
              <a:off x="2121" y="2592"/>
              <a:ext cx="3072" cy="384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411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189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ja-JP" sz="2400">
                <a:solidFill>
                  <a:schemeClr val="bg2"/>
                </a:solidFill>
                <a:ea typeface="ＭＳ Ｐゴシック" panose="020B0600070205080204" pitchFamily="50" charset="-128"/>
              </a:endParaRPr>
            </a:p>
          </p:txBody>
        </p:sp>
        <p:sp>
          <p:nvSpPr>
            <p:cNvPr id="4" name="Freeform 4"/>
            <p:cNvSpPr>
              <a:spLocks/>
            </p:cNvSpPr>
            <p:nvPr userDrawn="1"/>
          </p:nvSpPr>
          <p:spPr bwMode="hidden">
            <a:xfrm>
              <a:off x="0" y="2664"/>
              <a:ext cx="2688" cy="1224"/>
            </a:xfrm>
            <a:custGeom>
              <a:avLst/>
              <a:gdLst>
                <a:gd name="T0" fmla="*/ 0 w 2688"/>
                <a:gd name="T1" fmla="*/ 0 h 1224"/>
                <a:gd name="T2" fmla="*/ 960 w 2688"/>
                <a:gd name="T3" fmla="*/ 552 h 1224"/>
                <a:gd name="T4" fmla="*/ 1968 w 2688"/>
                <a:gd name="T5" fmla="*/ 264 h 1224"/>
                <a:gd name="T6" fmla="*/ 2028 w 2688"/>
                <a:gd name="T7" fmla="*/ 270 h 1224"/>
                <a:gd name="T8" fmla="*/ 2661 w 2688"/>
                <a:gd name="T9" fmla="*/ 528 h 1224"/>
                <a:gd name="T10" fmla="*/ 2688 w 2688"/>
                <a:gd name="T11" fmla="*/ 648 h 1224"/>
                <a:gd name="T12" fmla="*/ 2304 w 2688"/>
                <a:gd name="T13" fmla="*/ 1080 h 1224"/>
                <a:gd name="T14" fmla="*/ 1584 w 2688"/>
                <a:gd name="T15" fmla="*/ 1224 h 1224"/>
                <a:gd name="T16" fmla="*/ 1296 w 2688"/>
                <a:gd name="T17" fmla="*/ 936 h 1224"/>
                <a:gd name="T18" fmla="*/ 864 w 2688"/>
                <a:gd name="T19" fmla="*/ 1032 h 1224"/>
                <a:gd name="T20" fmla="*/ 0 w 2688"/>
                <a:gd name="T21" fmla="*/ 552 h 1224"/>
                <a:gd name="T22" fmla="*/ 0 w 2688"/>
                <a:gd name="T23" fmla="*/ 0 h 12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688" h="1224">
                  <a:moveTo>
                    <a:pt x="0" y="0"/>
                  </a:moveTo>
                  <a:lnTo>
                    <a:pt x="960" y="552"/>
                  </a:lnTo>
                  <a:lnTo>
                    <a:pt x="1968" y="264"/>
                  </a:lnTo>
                  <a:lnTo>
                    <a:pt x="2028" y="270"/>
                  </a:lnTo>
                  <a:lnTo>
                    <a:pt x="2661" y="528"/>
                  </a:lnTo>
                  <a:lnTo>
                    <a:pt x="2688" y="648"/>
                  </a:lnTo>
                  <a:lnTo>
                    <a:pt x="2304" y="1080"/>
                  </a:lnTo>
                  <a:lnTo>
                    <a:pt x="1584" y="1224"/>
                  </a:lnTo>
                  <a:lnTo>
                    <a:pt x="1296" y="936"/>
                  </a:lnTo>
                  <a:lnTo>
                    <a:pt x="864" y="1032"/>
                  </a:lnTo>
                  <a:lnTo>
                    <a:pt x="0" y="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5" name="Freeform 5"/>
            <p:cNvSpPr>
              <a:spLocks/>
            </p:cNvSpPr>
            <p:nvPr userDrawn="1"/>
          </p:nvSpPr>
          <p:spPr bwMode="hidden">
            <a:xfrm>
              <a:off x="3359" y="1536"/>
              <a:ext cx="2401" cy="1232"/>
            </a:xfrm>
            <a:custGeom>
              <a:avLst/>
              <a:gdLst>
                <a:gd name="T0" fmla="*/ 2208 w 2401"/>
                <a:gd name="T1" fmla="*/ 15 h 1232"/>
                <a:gd name="T2" fmla="*/ 2088 w 2401"/>
                <a:gd name="T3" fmla="*/ 57 h 1232"/>
                <a:gd name="T4" fmla="*/ 1951 w 2401"/>
                <a:gd name="T5" fmla="*/ 99 h 1232"/>
                <a:gd name="T6" fmla="*/ 1704 w 2401"/>
                <a:gd name="T7" fmla="*/ 135 h 1232"/>
                <a:gd name="T8" fmla="*/ 1314 w 2401"/>
                <a:gd name="T9" fmla="*/ 177 h 1232"/>
                <a:gd name="T10" fmla="*/ 1176 w 2401"/>
                <a:gd name="T11" fmla="*/ 189 h 1232"/>
                <a:gd name="T12" fmla="*/ 1122 w 2401"/>
                <a:gd name="T13" fmla="*/ 195 h 1232"/>
                <a:gd name="T14" fmla="*/ 1075 w 2401"/>
                <a:gd name="T15" fmla="*/ 231 h 1232"/>
                <a:gd name="T16" fmla="*/ 924 w 2401"/>
                <a:gd name="T17" fmla="*/ 321 h 1232"/>
                <a:gd name="T18" fmla="*/ 840 w 2401"/>
                <a:gd name="T19" fmla="*/ 369 h 1232"/>
                <a:gd name="T20" fmla="*/ 630 w 2401"/>
                <a:gd name="T21" fmla="*/ 458 h 1232"/>
                <a:gd name="T22" fmla="*/ 529 w 2401"/>
                <a:gd name="T23" fmla="*/ 500 h 1232"/>
                <a:gd name="T24" fmla="*/ 487 w 2401"/>
                <a:gd name="T25" fmla="*/ 542 h 1232"/>
                <a:gd name="T26" fmla="*/ 457 w 2401"/>
                <a:gd name="T27" fmla="*/ 590 h 1232"/>
                <a:gd name="T28" fmla="*/ 402 w 2401"/>
                <a:gd name="T29" fmla="*/ 638 h 1232"/>
                <a:gd name="T30" fmla="*/ 330 w 2401"/>
                <a:gd name="T31" fmla="*/ 758 h 1232"/>
                <a:gd name="T32" fmla="*/ 312 w 2401"/>
                <a:gd name="T33" fmla="*/ 788 h 1232"/>
                <a:gd name="T34" fmla="*/ 252 w 2401"/>
                <a:gd name="T35" fmla="*/ 824 h 1232"/>
                <a:gd name="T36" fmla="*/ 84 w 2401"/>
                <a:gd name="T37" fmla="*/ 926 h 1232"/>
                <a:gd name="T38" fmla="*/ 0 w 2401"/>
                <a:gd name="T39" fmla="*/ 992 h 1232"/>
                <a:gd name="T40" fmla="*/ 12 w 2401"/>
                <a:gd name="T41" fmla="*/ 1040 h 1232"/>
                <a:gd name="T42" fmla="*/ 132 w 2401"/>
                <a:gd name="T43" fmla="*/ 1034 h 1232"/>
                <a:gd name="T44" fmla="*/ 336 w 2401"/>
                <a:gd name="T45" fmla="*/ 980 h 1232"/>
                <a:gd name="T46" fmla="*/ 529 w 2401"/>
                <a:gd name="T47" fmla="*/ 896 h 1232"/>
                <a:gd name="T48" fmla="*/ 576 w 2401"/>
                <a:gd name="T49" fmla="*/ 872 h 1232"/>
                <a:gd name="T50" fmla="*/ 714 w 2401"/>
                <a:gd name="T51" fmla="*/ 848 h 1232"/>
                <a:gd name="T52" fmla="*/ 966 w 2401"/>
                <a:gd name="T53" fmla="*/ 794 h 1232"/>
                <a:gd name="T54" fmla="*/ 1212 w 2401"/>
                <a:gd name="T55" fmla="*/ 782 h 1232"/>
                <a:gd name="T56" fmla="*/ 1416 w 2401"/>
                <a:gd name="T57" fmla="*/ 872 h 1232"/>
                <a:gd name="T58" fmla="*/ 1464 w 2401"/>
                <a:gd name="T59" fmla="*/ 932 h 1232"/>
                <a:gd name="T60" fmla="*/ 1440 w 2401"/>
                <a:gd name="T61" fmla="*/ 992 h 1232"/>
                <a:gd name="T62" fmla="*/ 1302 w 2401"/>
                <a:gd name="T63" fmla="*/ 1040 h 1232"/>
                <a:gd name="T64" fmla="*/ 1158 w 2401"/>
                <a:gd name="T65" fmla="*/ 1100 h 1232"/>
                <a:gd name="T66" fmla="*/ 1093 w 2401"/>
                <a:gd name="T67" fmla="*/ 1148 h 1232"/>
                <a:gd name="T68" fmla="*/ 1075 w 2401"/>
                <a:gd name="T69" fmla="*/ 1208 h 1232"/>
                <a:gd name="T70" fmla="*/ 1093 w 2401"/>
                <a:gd name="T71" fmla="*/ 1232 h 1232"/>
                <a:gd name="T72" fmla="*/ 1152 w 2401"/>
                <a:gd name="T73" fmla="*/ 1226 h 1232"/>
                <a:gd name="T74" fmla="*/ 1332 w 2401"/>
                <a:gd name="T75" fmla="*/ 1208 h 1232"/>
                <a:gd name="T76" fmla="*/ 1434 w 2401"/>
                <a:gd name="T77" fmla="*/ 1184 h 1232"/>
                <a:gd name="T78" fmla="*/ 1464 w 2401"/>
                <a:gd name="T79" fmla="*/ 1172 h 1232"/>
                <a:gd name="T80" fmla="*/ 1578 w 2401"/>
                <a:gd name="T81" fmla="*/ 1130 h 1232"/>
                <a:gd name="T82" fmla="*/ 1758 w 2401"/>
                <a:gd name="T83" fmla="*/ 1064 h 1232"/>
                <a:gd name="T84" fmla="*/ 1872 w 2401"/>
                <a:gd name="T85" fmla="*/ 962 h 1232"/>
                <a:gd name="T86" fmla="*/ 1986 w 2401"/>
                <a:gd name="T87" fmla="*/ 800 h 1232"/>
                <a:gd name="T88" fmla="*/ 2166 w 2401"/>
                <a:gd name="T89" fmla="*/ 650 h 1232"/>
                <a:gd name="T90" fmla="*/ 2257 w 2401"/>
                <a:gd name="T91" fmla="*/ 590 h 1232"/>
                <a:gd name="T92" fmla="*/ 2400 w 2401"/>
                <a:gd name="T93" fmla="*/ 57 h 123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2401" h="1232">
                  <a:moveTo>
                    <a:pt x="2310" y="3"/>
                  </a:moveTo>
                  <a:lnTo>
                    <a:pt x="2280" y="3"/>
                  </a:lnTo>
                  <a:lnTo>
                    <a:pt x="2208" y="15"/>
                  </a:lnTo>
                  <a:lnTo>
                    <a:pt x="2136" y="27"/>
                  </a:lnTo>
                  <a:lnTo>
                    <a:pt x="2112" y="39"/>
                  </a:lnTo>
                  <a:lnTo>
                    <a:pt x="2088" y="57"/>
                  </a:lnTo>
                  <a:lnTo>
                    <a:pt x="2082" y="63"/>
                  </a:lnTo>
                  <a:lnTo>
                    <a:pt x="2076" y="69"/>
                  </a:lnTo>
                  <a:lnTo>
                    <a:pt x="1951" y="99"/>
                  </a:lnTo>
                  <a:lnTo>
                    <a:pt x="1896" y="111"/>
                  </a:lnTo>
                  <a:lnTo>
                    <a:pt x="1836" y="117"/>
                  </a:lnTo>
                  <a:lnTo>
                    <a:pt x="1704" y="135"/>
                  </a:lnTo>
                  <a:lnTo>
                    <a:pt x="1572" y="153"/>
                  </a:lnTo>
                  <a:lnTo>
                    <a:pt x="1434" y="165"/>
                  </a:lnTo>
                  <a:lnTo>
                    <a:pt x="1314" y="177"/>
                  </a:lnTo>
                  <a:lnTo>
                    <a:pt x="1260" y="183"/>
                  </a:lnTo>
                  <a:lnTo>
                    <a:pt x="1212" y="189"/>
                  </a:lnTo>
                  <a:lnTo>
                    <a:pt x="1176" y="189"/>
                  </a:lnTo>
                  <a:lnTo>
                    <a:pt x="1146" y="195"/>
                  </a:lnTo>
                  <a:lnTo>
                    <a:pt x="1128" y="195"/>
                  </a:lnTo>
                  <a:lnTo>
                    <a:pt x="1122" y="195"/>
                  </a:lnTo>
                  <a:lnTo>
                    <a:pt x="1116" y="201"/>
                  </a:lnTo>
                  <a:lnTo>
                    <a:pt x="1105" y="207"/>
                  </a:lnTo>
                  <a:lnTo>
                    <a:pt x="1075" y="231"/>
                  </a:lnTo>
                  <a:lnTo>
                    <a:pt x="1026" y="261"/>
                  </a:lnTo>
                  <a:lnTo>
                    <a:pt x="972" y="291"/>
                  </a:lnTo>
                  <a:lnTo>
                    <a:pt x="924" y="321"/>
                  </a:lnTo>
                  <a:lnTo>
                    <a:pt x="876" y="345"/>
                  </a:lnTo>
                  <a:lnTo>
                    <a:pt x="846" y="363"/>
                  </a:lnTo>
                  <a:lnTo>
                    <a:pt x="840" y="369"/>
                  </a:lnTo>
                  <a:lnTo>
                    <a:pt x="834" y="369"/>
                  </a:lnTo>
                  <a:lnTo>
                    <a:pt x="732" y="417"/>
                  </a:lnTo>
                  <a:lnTo>
                    <a:pt x="630" y="458"/>
                  </a:lnTo>
                  <a:lnTo>
                    <a:pt x="588" y="476"/>
                  </a:lnTo>
                  <a:lnTo>
                    <a:pt x="552" y="488"/>
                  </a:lnTo>
                  <a:lnTo>
                    <a:pt x="529" y="500"/>
                  </a:lnTo>
                  <a:lnTo>
                    <a:pt x="517" y="506"/>
                  </a:lnTo>
                  <a:lnTo>
                    <a:pt x="499" y="524"/>
                  </a:lnTo>
                  <a:lnTo>
                    <a:pt x="487" y="542"/>
                  </a:lnTo>
                  <a:lnTo>
                    <a:pt x="481" y="560"/>
                  </a:lnTo>
                  <a:lnTo>
                    <a:pt x="481" y="578"/>
                  </a:lnTo>
                  <a:lnTo>
                    <a:pt x="457" y="590"/>
                  </a:lnTo>
                  <a:lnTo>
                    <a:pt x="438" y="596"/>
                  </a:lnTo>
                  <a:lnTo>
                    <a:pt x="420" y="614"/>
                  </a:lnTo>
                  <a:lnTo>
                    <a:pt x="402" y="638"/>
                  </a:lnTo>
                  <a:lnTo>
                    <a:pt x="366" y="698"/>
                  </a:lnTo>
                  <a:lnTo>
                    <a:pt x="348" y="728"/>
                  </a:lnTo>
                  <a:lnTo>
                    <a:pt x="330" y="758"/>
                  </a:lnTo>
                  <a:lnTo>
                    <a:pt x="324" y="776"/>
                  </a:lnTo>
                  <a:lnTo>
                    <a:pt x="318" y="782"/>
                  </a:lnTo>
                  <a:lnTo>
                    <a:pt x="312" y="788"/>
                  </a:lnTo>
                  <a:lnTo>
                    <a:pt x="300" y="794"/>
                  </a:lnTo>
                  <a:lnTo>
                    <a:pt x="282" y="806"/>
                  </a:lnTo>
                  <a:lnTo>
                    <a:pt x="252" y="824"/>
                  </a:lnTo>
                  <a:lnTo>
                    <a:pt x="199" y="854"/>
                  </a:lnTo>
                  <a:lnTo>
                    <a:pt x="151" y="884"/>
                  </a:lnTo>
                  <a:lnTo>
                    <a:pt x="84" y="926"/>
                  </a:lnTo>
                  <a:lnTo>
                    <a:pt x="30" y="962"/>
                  </a:lnTo>
                  <a:lnTo>
                    <a:pt x="12" y="974"/>
                  </a:lnTo>
                  <a:lnTo>
                    <a:pt x="0" y="992"/>
                  </a:lnTo>
                  <a:lnTo>
                    <a:pt x="0" y="1004"/>
                  </a:lnTo>
                  <a:lnTo>
                    <a:pt x="0" y="1022"/>
                  </a:lnTo>
                  <a:lnTo>
                    <a:pt x="12" y="1040"/>
                  </a:lnTo>
                  <a:lnTo>
                    <a:pt x="42" y="1046"/>
                  </a:lnTo>
                  <a:lnTo>
                    <a:pt x="84" y="1046"/>
                  </a:lnTo>
                  <a:lnTo>
                    <a:pt x="132" y="1034"/>
                  </a:lnTo>
                  <a:lnTo>
                    <a:pt x="193" y="1022"/>
                  </a:lnTo>
                  <a:lnTo>
                    <a:pt x="264" y="1004"/>
                  </a:lnTo>
                  <a:lnTo>
                    <a:pt x="336" y="980"/>
                  </a:lnTo>
                  <a:lnTo>
                    <a:pt x="408" y="950"/>
                  </a:lnTo>
                  <a:lnTo>
                    <a:pt x="475" y="920"/>
                  </a:lnTo>
                  <a:lnTo>
                    <a:pt x="529" y="896"/>
                  </a:lnTo>
                  <a:lnTo>
                    <a:pt x="564" y="878"/>
                  </a:lnTo>
                  <a:lnTo>
                    <a:pt x="570" y="872"/>
                  </a:lnTo>
                  <a:lnTo>
                    <a:pt x="576" y="872"/>
                  </a:lnTo>
                  <a:lnTo>
                    <a:pt x="606" y="872"/>
                  </a:lnTo>
                  <a:lnTo>
                    <a:pt x="648" y="866"/>
                  </a:lnTo>
                  <a:lnTo>
                    <a:pt x="714" y="848"/>
                  </a:lnTo>
                  <a:lnTo>
                    <a:pt x="793" y="830"/>
                  </a:lnTo>
                  <a:lnTo>
                    <a:pt x="876" y="812"/>
                  </a:lnTo>
                  <a:lnTo>
                    <a:pt x="966" y="794"/>
                  </a:lnTo>
                  <a:lnTo>
                    <a:pt x="1063" y="782"/>
                  </a:lnTo>
                  <a:lnTo>
                    <a:pt x="1152" y="776"/>
                  </a:lnTo>
                  <a:lnTo>
                    <a:pt x="1212" y="782"/>
                  </a:lnTo>
                  <a:lnTo>
                    <a:pt x="1284" y="806"/>
                  </a:lnTo>
                  <a:lnTo>
                    <a:pt x="1357" y="836"/>
                  </a:lnTo>
                  <a:lnTo>
                    <a:pt x="1416" y="872"/>
                  </a:lnTo>
                  <a:lnTo>
                    <a:pt x="1434" y="890"/>
                  </a:lnTo>
                  <a:lnTo>
                    <a:pt x="1452" y="908"/>
                  </a:lnTo>
                  <a:lnTo>
                    <a:pt x="1464" y="932"/>
                  </a:lnTo>
                  <a:lnTo>
                    <a:pt x="1464" y="950"/>
                  </a:lnTo>
                  <a:lnTo>
                    <a:pt x="1458" y="968"/>
                  </a:lnTo>
                  <a:lnTo>
                    <a:pt x="1440" y="992"/>
                  </a:lnTo>
                  <a:lnTo>
                    <a:pt x="1410" y="1004"/>
                  </a:lnTo>
                  <a:lnTo>
                    <a:pt x="1369" y="1022"/>
                  </a:lnTo>
                  <a:lnTo>
                    <a:pt x="1302" y="1040"/>
                  </a:lnTo>
                  <a:lnTo>
                    <a:pt x="1248" y="1064"/>
                  </a:lnTo>
                  <a:lnTo>
                    <a:pt x="1200" y="1082"/>
                  </a:lnTo>
                  <a:lnTo>
                    <a:pt x="1158" y="1100"/>
                  </a:lnTo>
                  <a:lnTo>
                    <a:pt x="1128" y="1118"/>
                  </a:lnTo>
                  <a:lnTo>
                    <a:pt x="1110" y="1130"/>
                  </a:lnTo>
                  <a:lnTo>
                    <a:pt x="1093" y="1148"/>
                  </a:lnTo>
                  <a:lnTo>
                    <a:pt x="1081" y="1160"/>
                  </a:lnTo>
                  <a:lnTo>
                    <a:pt x="1069" y="1190"/>
                  </a:lnTo>
                  <a:lnTo>
                    <a:pt x="1075" y="1208"/>
                  </a:lnTo>
                  <a:lnTo>
                    <a:pt x="1081" y="1220"/>
                  </a:lnTo>
                  <a:lnTo>
                    <a:pt x="1087" y="1226"/>
                  </a:lnTo>
                  <a:lnTo>
                    <a:pt x="1093" y="1232"/>
                  </a:lnTo>
                  <a:lnTo>
                    <a:pt x="1110" y="1232"/>
                  </a:lnTo>
                  <a:lnTo>
                    <a:pt x="1128" y="1226"/>
                  </a:lnTo>
                  <a:lnTo>
                    <a:pt x="1152" y="1226"/>
                  </a:lnTo>
                  <a:lnTo>
                    <a:pt x="1212" y="1220"/>
                  </a:lnTo>
                  <a:lnTo>
                    <a:pt x="1272" y="1214"/>
                  </a:lnTo>
                  <a:lnTo>
                    <a:pt x="1332" y="1208"/>
                  </a:lnTo>
                  <a:lnTo>
                    <a:pt x="1393" y="1196"/>
                  </a:lnTo>
                  <a:lnTo>
                    <a:pt x="1416" y="1190"/>
                  </a:lnTo>
                  <a:lnTo>
                    <a:pt x="1434" y="1184"/>
                  </a:lnTo>
                  <a:lnTo>
                    <a:pt x="1446" y="1178"/>
                  </a:lnTo>
                  <a:lnTo>
                    <a:pt x="1452" y="1178"/>
                  </a:lnTo>
                  <a:lnTo>
                    <a:pt x="1464" y="1172"/>
                  </a:lnTo>
                  <a:lnTo>
                    <a:pt x="1488" y="1166"/>
                  </a:lnTo>
                  <a:lnTo>
                    <a:pt x="1530" y="1148"/>
                  </a:lnTo>
                  <a:lnTo>
                    <a:pt x="1578" y="1130"/>
                  </a:lnTo>
                  <a:lnTo>
                    <a:pt x="1681" y="1094"/>
                  </a:lnTo>
                  <a:lnTo>
                    <a:pt x="1722" y="1076"/>
                  </a:lnTo>
                  <a:lnTo>
                    <a:pt x="1758" y="1064"/>
                  </a:lnTo>
                  <a:lnTo>
                    <a:pt x="1812" y="1040"/>
                  </a:lnTo>
                  <a:lnTo>
                    <a:pt x="1848" y="1004"/>
                  </a:lnTo>
                  <a:lnTo>
                    <a:pt x="1872" y="962"/>
                  </a:lnTo>
                  <a:lnTo>
                    <a:pt x="1890" y="932"/>
                  </a:lnTo>
                  <a:lnTo>
                    <a:pt x="1932" y="866"/>
                  </a:lnTo>
                  <a:lnTo>
                    <a:pt x="1986" y="800"/>
                  </a:lnTo>
                  <a:lnTo>
                    <a:pt x="2046" y="740"/>
                  </a:lnTo>
                  <a:lnTo>
                    <a:pt x="2112" y="692"/>
                  </a:lnTo>
                  <a:lnTo>
                    <a:pt x="2166" y="650"/>
                  </a:lnTo>
                  <a:lnTo>
                    <a:pt x="2214" y="620"/>
                  </a:lnTo>
                  <a:lnTo>
                    <a:pt x="2244" y="596"/>
                  </a:lnTo>
                  <a:lnTo>
                    <a:pt x="2257" y="590"/>
                  </a:lnTo>
                  <a:lnTo>
                    <a:pt x="2400" y="518"/>
                  </a:lnTo>
                  <a:lnTo>
                    <a:pt x="2400" y="57"/>
                  </a:lnTo>
                  <a:lnTo>
                    <a:pt x="2401" y="0"/>
                  </a:lnTo>
                  <a:lnTo>
                    <a:pt x="2310" y="3"/>
                  </a:lnTo>
                  <a:close/>
                </a:path>
              </a:pathLst>
            </a:custGeom>
            <a:solidFill>
              <a:schemeClr val="bg2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6" name="Freeform 6"/>
            <p:cNvSpPr>
              <a:spLocks/>
            </p:cNvSpPr>
            <p:nvPr userDrawn="1"/>
          </p:nvSpPr>
          <p:spPr bwMode="hidden">
            <a:xfrm>
              <a:off x="3792" y="1536"/>
              <a:ext cx="1968" cy="762"/>
            </a:xfrm>
            <a:custGeom>
              <a:avLst/>
              <a:gdLst>
                <a:gd name="T0" fmla="*/ 965 w 1968"/>
                <a:gd name="T1" fmla="*/ 165 h 762"/>
                <a:gd name="T2" fmla="*/ 696 w 1968"/>
                <a:gd name="T3" fmla="*/ 200 h 762"/>
                <a:gd name="T4" fmla="*/ 693 w 1968"/>
                <a:gd name="T5" fmla="*/ 237 h 762"/>
                <a:gd name="T6" fmla="*/ 924 w 1968"/>
                <a:gd name="T7" fmla="*/ 258 h 762"/>
                <a:gd name="T8" fmla="*/ 993 w 1968"/>
                <a:gd name="T9" fmla="*/ 267 h 762"/>
                <a:gd name="T10" fmla="*/ 681 w 1968"/>
                <a:gd name="T11" fmla="*/ 291 h 762"/>
                <a:gd name="T12" fmla="*/ 633 w 1968"/>
                <a:gd name="T13" fmla="*/ 309 h 762"/>
                <a:gd name="T14" fmla="*/ 645 w 1968"/>
                <a:gd name="T15" fmla="*/ 336 h 762"/>
                <a:gd name="T16" fmla="*/ 672 w 1968"/>
                <a:gd name="T17" fmla="*/ 351 h 762"/>
                <a:gd name="T18" fmla="*/ 984 w 1968"/>
                <a:gd name="T19" fmla="*/ 333 h 762"/>
                <a:gd name="T20" fmla="*/ 1080 w 1968"/>
                <a:gd name="T21" fmla="*/ 357 h 762"/>
                <a:gd name="T22" fmla="*/ 624 w 1968"/>
                <a:gd name="T23" fmla="*/ 492 h 762"/>
                <a:gd name="T24" fmla="*/ 616 w 1968"/>
                <a:gd name="T25" fmla="*/ 536 h 762"/>
                <a:gd name="T26" fmla="*/ 8 w 1968"/>
                <a:gd name="T27" fmla="*/ 724 h 762"/>
                <a:gd name="T28" fmla="*/ 0 w 1968"/>
                <a:gd name="T29" fmla="*/ 756 h 762"/>
                <a:gd name="T30" fmla="*/ 27 w 1968"/>
                <a:gd name="T31" fmla="*/ 762 h 762"/>
                <a:gd name="T32" fmla="*/ 664 w 1968"/>
                <a:gd name="T33" fmla="*/ 564 h 762"/>
                <a:gd name="T34" fmla="*/ 856 w 1968"/>
                <a:gd name="T35" fmla="*/ 600 h 762"/>
                <a:gd name="T36" fmla="*/ 1158 w 1968"/>
                <a:gd name="T37" fmla="*/ 507 h 762"/>
                <a:gd name="T38" fmla="*/ 1434 w 1968"/>
                <a:gd name="T39" fmla="*/ 465 h 762"/>
                <a:gd name="T40" fmla="*/ 1572 w 1968"/>
                <a:gd name="T41" fmla="*/ 368 h 762"/>
                <a:gd name="T42" fmla="*/ 1712 w 1968"/>
                <a:gd name="T43" fmla="*/ 340 h 762"/>
                <a:gd name="T44" fmla="*/ 1856 w 1968"/>
                <a:gd name="T45" fmla="*/ 328 h 762"/>
                <a:gd name="T46" fmla="*/ 1968 w 1968"/>
                <a:gd name="T47" fmla="*/ 330 h 762"/>
                <a:gd name="T48" fmla="*/ 1968 w 1968"/>
                <a:gd name="T49" fmla="*/ 0 h 762"/>
                <a:gd name="T50" fmla="*/ 1934 w 1968"/>
                <a:gd name="T51" fmla="*/ 3 h 762"/>
                <a:gd name="T52" fmla="*/ 1832 w 1968"/>
                <a:gd name="T53" fmla="*/ 5 h 762"/>
                <a:gd name="T54" fmla="*/ 1682 w 1968"/>
                <a:gd name="T55" fmla="*/ 35 h 762"/>
                <a:gd name="T56" fmla="*/ 1643 w 1968"/>
                <a:gd name="T57" fmla="*/ 72 h 762"/>
                <a:gd name="T58" fmla="*/ 1392 w 1968"/>
                <a:gd name="T59" fmla="*/ 119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968" h="762">
                  <a:moveTo>
                    <a:pt x="965" y="165"/>
                  </a:moveTo>
                  <a:lnTo>
                    <a:pt x="696" y="200"/>
                  </a:lnTo>
                  <a:lnTo>
                    <a:pt x="693" y="237"/>
                  </a:lnTo>
                  <a:lnTo>
                    <a:pt x="924" y="258"/>
                  </a:lnTo>
                  <a:lnTo>
                    <a:pt x="993" y="267"/>
                  </a:lnTo>
                  <a:lnTo>
                    <a:pt x="681" y="291"/>
                  </a:lnTo>
                  <a:lnTo>
                    <a:pt x="633" y="309"/>
                  </a:lnTo>
                  <a:lnTo>
                    <a:pt x="645" y="336"/>
                  </a:lnTo>
                  <a:lnTo>
                    <a:pt x="672" y="351"/>
                  </a:lnTo>
                  <a:lnTo>
                    <a:pt x="984" y="333"/>
                  </a:lnTo>
                  <a:lnTo>
                    <a:pt x="1080" y="357"/>
                  </a:lnTo>
                  <a:lnTo>
                    <a:pt x="624" y="492"/>
                  </a:lnTo>
                  <a:lnTo>
                    <a:pt x="616" y="536"/>
                  </a:lnTo>
                  <a:lnTo>
                    <a:pt x="8" y="724"/>
                  </a:lnTo>
                  <a:lnTo>
                    <a:pt x="0" y="756"/>
                  </a:lnTo>
                  <a:lnTo>
                    <a:pt x="27" y="762"/>
                  </a:lnTo>
                  <a:lnTo>
                    <a:pt x="664" y="564"/>
                  </a:lnTo>
                  <a:lnTo>
                    <a:pt x="856" y="600"/>
                  </a:lnTo>
                  <a:lnTo>
                    <a:pt x="1158" y="507"/>
                  </a:lnTo>
                  <a:lnTo>
                    <a:pt x="1434" y="465"/>
                  </a:lnTo>
                  <a:lnTo>
                    <a:pt x="1572" y="368"/>
                  </a:lnTo>
                  <a:lnTo>
                    <a:pt x="1712" y="340"/>
                  </a:lnTo>
                  <a:lnTo>
                    <a:pt x="1856" y="328"/>
                  </a:lnTo>
                  <a:lnTo>
                    <a:pt x="1968" y="330"/>
                  </a:lnTo>
                  <a:lnTo>
                    <a:pt x="1968" y="0"/>
                  </a:lnTo>
                  <a:lnTo>
                    <a:pt x="1934" y="3"/>
                  </a:lnTo>
                  <a:lnTo>
                    <a:pt x="1832" y="5"/>
                  </a:lnTo>
                  <a:lnTo>
                    <a:pt x="1682" y="35"/>
                  </a:lnTo>
                  <a:lnTo>
                    <a:pt x="1643" y="72"/>
                  </a:lnTo>
                  <a:lnTo>
                    <a:pt x="1392" y="119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hidden">
            <a:xfrm>
              <a:off x="3839" y="1836"/>
              <a:ext cx="528" cy="275"/>
            </a:xfrm>
            <a:custGeom>
              <a:avLst/>
              <a:gdLst>
                <a:gd name="T0" fmla="*/ 0 w 526"/>
                <a:gd name="T1" fmla="*/ 275 h 275"/>
                <a:gd name="T2" fmla="*/ 0 w 526"/>
                <a:gd name="T3" fmla="*/ 269 h 275"/>
                <a:gd name="T4" fmla="*/ 6 w 526"/>
                <a:gd name="T5" fmla="*/ 251 h 275"/>
                <a:gd name="T6" fmla="*/ 6 w 526"/>
                <a:gd name="T7" fmla="*/ 239 h 275"/>
                <a:gd name="T8" fmla="*/ 12 w 526"/>
                <a:gd name="T9" fmla="*/ 227 h 275"/>
                <a:gd name="T10" fmla="*/ 18 w 526"/>
                <a:gd name="T11" fmla="*/ 221 h 275"/>
                <a:gd name="T12" fmla="*/ 36 w 526"/>
                <a:gd name="T13" fmla="*/ 215 h 275"/>
                <a:gd name="T14" fmla="*/ 77 w 526"/>
                <a:gd name="T15" fmla="*/ 203 h 275"/>
                <a:gd name="T16" fmla="*/ 153 w 526"/>
                <a:gd name="T17" fmla="*/ 179 h 275"/>
                <a:gd name="T18" fmla="*/ 225 w 526"/>
                <a:gd name="T19" fmla="*/ 143 h 275"/>
                <a:gd name="T20" fmla="*/ 267 w 526"/>
                <a:gd name="T21" fmla="*/ 120 h 275"/>
                <a:gd name="T22" fmla="*/ 315 w 526"/>
                <a:gd name="T23" fmla="*/ 96 h 275"/>
                <a:gd name="T24" fmla="*/ 425 w 526"/>
                <a:gd name="T25" fmla="*/ 48 h 275"/>
                <a:gd name="T26" fmla="*/ 474 w 526"/>
                <a:gd name="T27" fmla="*/ 30 h 275"/>
                <a:gd name="T28" fmla="*/ 510 w 526"/>
                <a:gd name="T29" fmla="*/ 12 h 275"/>
                <a:gd name="T30" fmla="*/ 534 w 526"/>
                <a:gd name="T31" fmla="*/ 6 h 275"/>
                <a:gd name="T32" fmla="*/ 552 w 526"/>
                <a:gd name="T33" fmla="*/ 0 h 275"/>
                <a:gd name="T34" fmla="*/ 558 w 526"/>
                <a:gd name="T35" fmla="*/ 0 h 275"/>
                <a:gd name="T36" fmla="*/ 552 w 526"/>
                <a:gd name="T37" fmla="*/ 6 h 275"/>
                <a:gd name="T38" fmla="*/ 540 w 526"/>
                <a:gd name="T39" fmla="*/ 12 h 275"/>
                <a:gd name="T40" fmla="*/ 516 w 526"/>
                <a:gd name="T41" fmla="*/ 24 h 275"/>
                <a:gd name="T42" fmla="*/ 492 w 526"/>
                <a:gd name="T43" fmla="*/ 42 h 275"/>
                <a:gd name="T44" fmla="*/ 468 w 526"/>
                <a:gd name="T45" fmla="*/ 54 h 275"/>
                <a:gd name="T46" fmla="*/ 425 w 526"/>
                <a:gd name="T47" fmla="*/ 78 h 275"/>
                <a:gd name="T48" fmla="*/ 356 w 526"/>
                <a:gd name="T49" fmla="*/ 108 h 275"/>
                <a:gd name="T50" fmla="*/ 291 w 526"/>
                <a:gd name="T51" fmla="*/ 143 h 275"/>
                <a:gd name="T52" fmla="*/ 131 w 526"/>
                <a:gd name="T53" fmla="*/ 221 h 275"/>
                <a:gd name="T54" fmla="*/ 65 w 526"/>
                <a:gd name="T55" fmla="*/ 251 h 275"/>
                <a:gd name="T56" fmla="*/ 0 w 526"/>
                <a:gd name="T57" fmla="*/ 275 h 275"/>
                <a:gd name="T58" fmla="*/ 0 w 526"/>
                <a:gd name="T59" fmla="*/ 275 h 2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26" h="275">
                  <a:moveTo>
                    <a:pt x="0" y="275"/>
                  </a:moveTo>
                  <a:lnTo>
                    <a:pt x="0" y="269"/>
                  </a:lnTo>
                  <a:lnTo>
                    <a:pt x="6" y="251"/>
                  </a:lnTo>
                  <a:lnTo>
                    <a:pt x="6" y="239"/>
                  </a:lnTo>
                  <a:lnTo>
                    <a:pt x="12" y="227"/>
                  </a:lnTo>
                  <a:lnTo>
                    <a:pt x="18" y="221"/>
                  </a:lnTo>
                  <a:lnTo>
                    <a:pt x="36" y="215"/>
                  </a:lnTo>
                  <a:lnTo>
                    <a:pt x="77" y="203"/>
                  </a:lnTo>
                  <a:lnTo>
                    <a:pt x="137" y="179"/>
                  </a:lnTo>
                  <a:lnTo>
                    <a:pt x="209" y="143"/>
                  </a:lnTo>
                  <a:lnTo>
                    <a:pt x="251" y="120"/>
                  </a:lnTo>
                  <a:lnTo>
                    <a:pt x="299" y="96"/>
                  </a:lnTo>
                  <a:lnTo>
                    <a:pt x="394" y="48"/>
                  </a:lnTo>
                  <a:lnTo>
                    <a:pt x="442" y="30"/>
                  </a:lnTo>
                  <a:lnTo>
                    <a:pt x="478" y="12"/>
                  </a:lnTo>
                  <a:lnTo>
                    <a:pt x="502" y="6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20" y="6"/>
                  </a:lnTo>
                  <a:lnTo>
                    <a:pt x="508" y="12"/>
                  </a:lnTo>
                  <a:lnTo>
                    <a:pt x="484" y="24"/>
                  </a:lnTo>
                  <a:lnTo>
                    <a:pt x="460" y="42"/>
                  </a:lnTo>
                  <a:lnTo>
                    <a:pt x="436" y="54"/>
                  </a:lnTo>
                  <a:lnTo>
                    <a:pt x="394" y="78"/>
                  </a:lnTo>
                  <a:lnTo>
                    <a:pt x="340" y="108"/>
                  </a:lnTo>
                  <a:lnTo>
                    <a:pt x="275" y="143"/>
                  </a:lnTo>
                  <a:lnTo>
                    <a:pt x="131" y="221"/>
                  </a:lnTo>
                  <a:lnTo>
                    <a:pt x="65" y="251"/>
                  </a:lnTo>
                  <a:lnTo>
                    <a:pt x="0" y="27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hidden">
            <a:xfrm>
              <a:off x="3676" y="2015"/>
              <a:ext cx="721" cy="306"/>
            </a:xfrm>
            <a:custGeom>
              <a:avLst/>
              <a:gdLst>
                <a:gd name="T0" fmla="*/ 48 w 718"/>
                <a:gd name="T1" fmla="*/ 216 h 306"/>
                <a:gd name="T2" fmla="*/ 30 w 718"/>
                <a:gd name="T3" fmla="*/ 252 h 306"/>
                <a:gd name="T4" fmla="*/ 12 w 718"/>
                <a:gd name="T5" fmla="*/ 282 h 306"/>
                <a:gd name="T6" fmla="*/ 6 w 718"/>
                <a:gd name="T7" fmla="*/ 300 h 306"/>
                <a:gd name="T8" fmla="*/ 0 w 718"/>
                <a:gd name="T9" fmla="*/ 306 h 306"/>
                <a:gd name="T10" fmla="*/ 48 w 718"/>
                <a:gd name="T11" fmla="*/ 276 h 306"/>
                <a:gd name="T12" fmla="*/ 84 w 718"/>
                <a:gd name="T13" fmla="*/ 252 h 306"/>
                <a:gd name="T14" fmla="*/ 108 w 718"/>
                <a:gd name="T15" fmla="*/ 234 h 306"/>
                <a:gd name="T16" fmla="*/ 136 w 718"/>
                <a:gd name="T17" fmla="*/ 228 h 306"/>
                <a:gd name="T18" fmla="*/ 142 w 718"/>
                <a:gd name="T19" fmla="*/ 228 h 306"/>
                <a:gd name="T20" fmla="*/ 160 w 718"/>
                <a:gd name="T21" fmla="*/ 222 h 306"/>
                <a:gd name="T22" fmla="*/ 184 w 718"/>
                <a:gd name="T23" fmla="*/ 216 h 306"/>
                <a:gd name="T24" fmla="*/ 214 w 718"/>
                <a:gd name="T25" fmla="*/ 204 h 306"/>
                <a:gd name="T26" fmla="*/ 291 w 718"/>
                <a:gd name="T27" fmla="*/ 180 h 306"/>
                <a:gd name="T28" fmla="*/ 403 w 718"/>
                <a:gd name="T29" fmla="*/ 156 h 306"/>
                <a:gd name="T30" fmla="*/ 493 w 718"/>
                <a:gd name="T31" fmla="*/ 126 h 306"/>
                <a:gd name="T32" fmla="*/ 576 w 718"/>
                <a:gd name="T33" fmla="*/ 102 h 306"/>
                <a:gd name="T34" fmla="*/ 609 w 718"/>
                <a:gd name="T35" fmla="*/ 90 h 306"/>
                <a:gd name="T36" fmla="*/ 652 w 718"/>
                <a:gd name="T37" fmla="*/ 84 h 306"/>
                <a:gd name="T38" fmla="*/ 670 w 718"/>
                <a:gd name="T39" fmla="*/ 78 h 306"/>
                <a:gd name="T40" fmla="*/ 676 w 718"/>
                <a:gd name="T41" fmla="*/ 72 h 306"/>
                <a:gd name="T42" fmla="*/ 682 w 718"/>
                <a:gd name="T43" fmla="*/ 66 h 306"/>
                <a:gd name="T44" fmla="*/ 700 w 718"/>
                <a:gd name="T45" fmla="*/ 60 h 306"/>
                <a:gd name="T46" fmla="*/ 742 w 718"/>
                <a:gd name="T47" fmla="*/ 30 h 306"/>
                <a:gd name="T48" fmla="*/ 760 w 718"/>
                <a:gd name="T49" fmla="*/ 18 h 306"/>
                <a:gd name="T50" fmla="*/ 766 w 718"/>
                <a:gd name="T51" fmla="*/ 6 h 306"/>
                <a:gd name="T52" fmla="*/ 760 w 718"/>
                <a:gd name="T53" fmla="*/ 0 h 306"/>
                <a:gd name="T54" fmla="*/ 736 w 718"/>
                <a:gd name="T55" fmla="*/ 0 h 306"/>
                <a:gd name="T56" fmla="*/ 676 w 718"/>
                <a:gd name="T57" fmla="*/ 0 h 306"/>
                <a:gd name="T58" fmla="*/ 618 w 718"/>
                <a:gd name="T59" fmla="*/ 0 h 306"/>
                <a:gd name="T60" fmla="*/ 576 w 718"/>
                <a:gd name="T61" fmla="*/ 0 h 306"/>
                <a:gd name="T62" fmla="*/ 546 w 718"/>
                <a:gd name="T63" fmla="*/ 18 h 306"/>
                <a:gd name="T64" fmla="*/ 517 w 718"/>
                <a:gd name="T65" fmla="*/ 42 h 306"/>
                <a:gd name="T66" fmla="*/ 499 w 718"/>
                <a:gd name="T67" fmla="*/ 54 h 306"/>
                <a:gd name="T68" fmla="*/ 481 w 718"/>
                <a:gd name="T69" fmla="*/ 60 h 306"/>
                <a:gd name="T70" fmla="*/ 457 w 718"/>
                <a:gd name="T71" fmla="*/ 60 h 306"/>
                <a:gd name="T72" fmla="*/ 421 w 718"/>
                <a:gd name="T73" fmla="*/ 66 h 306"/>
                <a:gd name="T74" fmla="*/ 367 w 718"/>
                <a:gd name="T75" fmla="*/ 84 h 306"/>
                <a:gd name="T76" fmla="*/ 327 w 718"/>
                <a:gd name="T77" fmla="*/ 108 h 306"/>
                <a:gd name="T78" fmla="*/ 303 w 718"/>
                <a:gd name="T79" fmla="*/ 126 h 306"/>
                <a:gd name="T80" fmla="*/ 291 w 718"/>
                <a:gd name="T81" fmla="*/ 132 h 306"/>
                <a:gd name="T82" fmla="*/ 273 w 718"/>
                <a:gd name="T83" fmla="*/ 138 h 306"/>
                <a:gd name="T84" fmla="*/ 237 w 718"/>
                <a:gd name="T85" fmla="*/ 138 h 306"/>
                <a:gd name="T86" fmla="*/ 202 w 718"/>
                <a:gd name="T87" fmla="*/ 138 h 306"/>
                <a:gd name="T88" fmla="*/ 196 w 718"/>
                <a:gd name="T89" fmla="*/ 138 h 306"/>
                <a:gd name="T90" fmla="*/ 190 w 718"/>
                <a:gd name="T91" fmla="*/ 138 h 306"/>
                <a:gd name="T92" fmla="*/ 114 w 718"/>
                <a:gd name="T93" fmla="*/ 162 h 306"/>
                <a:gd name="T94" fmla="*/ 48 w 718"/>
                <a:gd name="T95" fmla="*/ 216 h 306"/>
                <a:gd name="T96" fmla="*/ 48 w 718"/>
                <a:gd name="T97" fmla="*/ 216 h 30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18" h="306">
                  <a:moveTo>
                    <a:pt x="48" y="216"/>
                  </a:moveTo>
                  <a:lnTo>
                    <a:pt x="30" y="252"/>
                  </a:lnTo>
                  <a:lnTo>
                    <a:pt x="12" y="282"/>
                  </a:lnTo>
                  <a:lnTo>
                    <a:pt x="6" y="300"/>
                  </a:lnTo>
                  <a:lnTo>
                    <a:pt x="0" y="306"/>
                  </a:lnTo>
                  <a:lnTo>
                    <a:pt x="48" y="276"/>
                  </a:lnTo>
                  <a:lnTo>
                    <a:pt x="84" y="252"/>
                  </a:lnTo>
                  <a:lnTo>
                    <a:pt x="108" y="234"/>
                  </a:lnTo>
                  <a:lnTo>
                    <a:pt x="120" y="228"/>
                  </a:lnTo>
                  <a:lnTo>
                    <a:pt x="126" y="228"/>
                  </a:lnTo>
                  <a:lnTo>
                    <a:pt x="144" y="222"/>
                  </a:lnTo>
                  <a:lnTo>
                    <a:pt x="168" y="216"/>
                  </a:lnTo>
                  <a:lnTo>
                    <a:pt x="198" y="204"/>
                  </a:lnTo>
                  <a:lnTo>
                    <a:pt x="275" y="180"/>
                  </a:lnTo>
                  <a:lnTo>
                    <a:pt x="371" y="156"/>
                  </a:lnTo>
                  <a:lnTo>
                    <a:pt x="461" y="126"/>
                  </a:lnTo>
                  <a:lnTo>
                    <a:pt x="544" y="102"/>
                  </a:lnTo>
                  <a:lnTo>
                    <a:pt x="574" y="90"/>
                  </a:lnTo>
                  <a:lnTo>
                    <a:pt x="604" y="84"/>
                  </a:lnTo>
                  <a:lnTo>
                    <a:pt x="622" y="78"/>
                  </a:lnTo>
                  <a:lnTo>
                    <a:pt x="628" y="72"/>
                  </a:lnTo>
                  <a:lnTo>
                    <a:pt x="634" y="66"/>
                  </a:lnTo>
                  <a:lnTo>
                    <a:pt x="652" y="60"/>
                  </a:lnTo>
                  <a:lnTo>
                    <a:pt x="694" y="30"/>
                  </a:lnTo>
                  <a:lnTo>
                    <a:pt x="712" y="18"/>
                  </a:lnTo>
                  <a:lnTo>
                    <a:pt x="718" y="6"/>
                  </a:lnTo>
                  <a:lnTo>
                    <a:pt x="712" y="0"/>
                  </a:lnTo>
                  <a:lnTo>
                    <a:pt x="688" y="0"/>
                  </a:lnTo>
                  <a:lnTo>
                    <a:pt x="628" y="0"/>
                  </a:lnTo>
                  <a:lnTo>
                    <a:pt x="580" y="0"/>
                  </a:lnTo>
                  <a:lnTo>
                    <a:pt x="544" y="0"/>
                  </a:lnTo>
                  <a:lnTo>
                    <a:pt x="514" y="18"/>
                  </a:lnTo>
                  <a:lnTo>
                    <a:pt x="485" y="42"/>
                  </a:lnTo>
                  <a:lnTo>
                    <a:pt x="467" y="54"/>
                  </a:lnTo>
                  <a:lnTo>
                    <a:pt x="449" y="60"/>
                  </a:lnTo>
                  <a:lnTo>
                    <a:pt x="425" y="60"/>
                  </a:lnTo>
                  <a:lnTo>
                    <a:pt x="389" y="66"/>
                  </a:lnTo>
                  <a:lnTo>
                    <a:pt x="347" y="84"/>
                  </a:lnTo>
                  <a:lnTo>
                    <a:pt x="311" y="108"/>
                  </a:lnTo>
                  <a:lnTo>
                    <a:pt x="287" y="126"/>
                  </a:lnTo>
                  <a:lnTo>
                    <a:pt x="275" y="132"/>
                  </a:lnTo>
                  <a:lnTo>
                    <a:pt x="257" y="138"/>
                  </a:lnTo>
                  <a:lnTo>
                    <a:pt x="221" y="138"/>
                  </a:lnTo>
                  <a:lnTo>
                    <a:pt x="186" y="138"/>
                  </a:lnTo>
                  <a:lnTo>
                    <a:pt x="180" y="138"/>
                  </a:lnTo>
                  <a:lnTo>
                    <a:pt x="174" y="138"/>
                  </a:lnTo>
                  <a:lnTo>
                    <a:pt x="114" y="162"/>
                  </a:lnTo>
                  <a:lnTo>
                    <a:pt x="48" y="21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hidden">
            <a:xfrm>
              <a:off x="3358" y="1890"/>
              <a:ext cx="2400" cy="881"/>
            </a:xfrm>
            <a:custGeom>
              <a:avLst/>
              <a:gdLst>
                <a:gd name="T0" fmla="*/ 2357 w 2392"/>
                <a:gd name="T1" fmla="*/ 54 h 881"/>
                <a:gd name="T2" fmla="*/ 2309 w 2392"/>
                <a:gd name="T3" fmla="*/ 54 h 881"/>
                <a:gd name="T4" fmla="*/ 2261 w 2392"/>
                <a:gd name="T5" fmla="*/ 66 h 881"/>
                <a:gd name="T6" fmla="*/ 2133 w 2392"/>
                <a:gd name="T7" fmla="*/ 101 h 881"/>
                <a:gd name="T8" fmla="*/ 2068 w 2392"/>
                <a:gd name="T9" fmla="*/ 119 h 881"/>
                <a:gd name="T10" fmla="*/ 1958 w 2392"/>
                <a:gd name="T11" fmla="*/ 167 h 881"/>
                <a:gd name="T12" fmla="*/ 1932 w 2392"/>
                <a:gd name="T13" fmla="*/ 245 h 881"/>
                <a:gd name="T14" fmla="*/ 1938 w 2392"/>
                <a:gd name="T15" fmla="*/ 305 h 881"/>
                <a:gd name="T16" fmla="*/ 1854 w 2392"/>
                <a:gd name="T17" fmla="*/ 317 h 881"/>
                <a:gd name="T18" fmla="*/ 1683 w 2392"/>
                <a:gd name="T19" fmla="*/ 263 h 881"/>
                <a:gd name="T20" fmla="*/ 1587 w 2392"/>
                <a:gd name="T21" fmla="*/ 257 h 881"/>
                <a:gd name="T22" fmla="*/ 1479 w 2392"/>
                <a:gd name="T23" fmla="*/ 311 h 881"/>
                <a:gd name="T24" fmla="*/ 1411 w 2392"/>
                <a:gd name="T25" fmla="*/ 353 h 881"/>
                <a:gd name="T26" fmla="*/ 1381 w 2392"/>
                <a:gd name="T27" fmla="*/ 359 h 881"/>
                <a:gd name="T28" fmla="*/ 1278 w 2392"/>
                <a:gd name="T29" fmla="*/ 371 h 881"/>
                <a:gd name="T30" fmla="*/ 1224 w 2392"/>
                <a:gd name="T31" fmla="*/ 365 h 881"/>
                <a:gd name="T32" fmla="*/ 1117 w 2392"/>
                <a:gd name="T33" fmla="*/ 371 h 881"/>
                <a:gd name="T34" fmla="*/ 1005 w 2392"/>
                <a:gd name="T35" fmla="*/ 383 h 881"/>
                <a:gd name="T36" fmla="*/ 969 w 2392"/>
                <a:gd name="T37" fmla="*/ 401 h 881"/>
                <a:gd name="T38" fmla="*/ 867 w 2392"/>
                <a:gd name="T39" fmla="*/ 419 h 881"/>
                <a:gd name="T40" fmla="*/ 826 w 2392"/>
                <a:gd name="T41" fmla="*/ 419 h 881"/>
                <a:gd name="T42" fmla="*/ 696 w 2392"/>
                <a:gd name="T43" fmla="*/ 437 h 881"/>
                <a:gd name="T44" fmla="*/ 630 w 2392"/>
                <a:gd name="T45" fmla="*/ 473 h 881"/>
                <a:gd name="T46" fmla="*/ 535 w 2392"/>
                <a:gd name="T47" fmla="*/ 467 h 881"/>
                <a:gd name="T48" fmla="*/ 447 w 2392"/>
                <a:gd name="T49" fmla="*/ 491 h 881"/>
                <a:gd name="T50" fmla="*/ 429 w 2392"/>
                <a:gd name="T51" fmla="*/ 539 h 881"/>
                <a:gd name="T52" fmla="*/ 363 w 2392"/>
                <a:gd name="T53" fmla="*/ 569 h 881"/>
                <a:gd name="T54" fmla="*/ 238 w 2392"/>
                <a:gd name="T55" fmla="*/ 599 h 881"/>
                <a:gd name="T56" fmla="*/ 138 w 2392"/>
                <a:gd name="T57" fmla="*/ 647 h 881"/>
                <a:gd name="T58" fmla="*/ 108 w 2392"/>
                <a:gd name="T59" fmla="*/ 659 h 881"/>
                <a:gd name="T60" fmla="*/ 0 w 2392"/>
                <a:gd name="T61" fmla="*/ 671 h 881"/>
                <a:gd name="T62" fmla="*/ 84 w 2392"/>
                <a:gd name="T63" fmla="*/ 695 h 881"/>
                <a:gd name="T64" fmla="*/ 279 w 2392"/>
                <a:gd name="T65" fmla="*/ 653 h 881"/>
                <a:gd name="T66" fmla="*/ 505 w 2392"/>
                <a:gd name="T67" fmla="*/ 569 h 881"/>
                <a:gd name="T68" fmla="*/ 600 w 2392"/>
                <a:gd name="T69" fmla="*/ 521 h 881"/>
                <a:gd name="T70" fmla="*/ 678 w 2392"/>
                <a:gd name="T71" fmla="*/ 515 h 881"/>
                <a:gd name="T72" fmla="*/ 921 w 2392"/>
                <a:gd name="T73" fmla="*/ 461 h 881"/>
                <a:gd name="T74" fmla="*/ 1212 w 2392"/>
                <a:gd name="T75" fmla="*/ 425 h 881"/>
                <a:gd name="T76" fmla="*/ 1358 w 2392"/>
                <a:gd name="T77" fmla="*/ 461 h 881"/>
                <a:gd name="T78" fmla="*/ 1497 w 2392"/>
                <a:gd name="T79" fmla="*/ 533 h 881"/>
                <a:gd name="T80" fmla="*/ 1515 w 2392"/>
                <a:gd name="T81" fmla="*/ 617 h 881"/>
                <a:gd name="T82" fmla="*/ 1456 w 2392"/>
                <a:gd name="T83" fmla="*/ 653 h 881"/>
                <a:gd name="T84" fmla="*/ 1290 w 2392"/>
                <a:gd name="T85" fmla="*/ 701 h 881"/>
                <a:gd name="T86" fmla="*/ 1176 w 2392"/>
                <a:gd name="T87" fmla="*/ 755 h 881"/>
                <a:gd name="T88" fmla="*/ 1129 w 2392"/>
                <a:gd name="T89" fmla="*/ 809 h 881"/>
                <a:gd name="T90" fmla="*/ 1141 w 2392"/>
                <a:gd name="T91" fmla="*/ 869 h 881"/>
                <a:gd name="T92" fmla="*/ 1170 w 2392"/>
                <a:gd name="T93" fmla="*/ 881 h 881"/>
                <a:gd name="T94" fmla="*/ 1272 w 2392"/>
                <a:gd name="T95" fmla="*/ 869 h 881"/>
                <a:gd name="T96" fmla="*/ 1468 w 2392"/>
                <a:gd name="T97" fmla="*/ 857 h 881"/>
                <a:gd name="T98" fmla="*/ 1521 w 2392"/>
                <a:gd name="T99" fmla="*/ 851 h 881"/>
                <a:gd name="T100" fmla="*/ 1563 w 2392"/>
                <a:gd name="T101" fmla="*/ 833 h 881"/>
                <a:gd name="T102" fmla="*/ 1771 w 2392"/>
                <a:gd name="T103" fmla="*/ 743 h 881"/>
                <a:gd name="T104" fmla="*/ 1902 w 2392"/>
                <a:gd name="T105" fmla="*/ 689 h 881"/>
                <a:gd name="T106" fmla="*/ 1986 w 2392"/>
                <a:gd name="T107" fmla="*/ 581 h 881"/>
                <a:gd name="T108" fmla="*/ 2151 w 2392"/>
                <a:gd name="T109" fmla="*/ 389 h 881"/>
                <a:gd name="T110" fmla="*/ 2329 w 2392"/>
                <a:gd name="T111" fmla="*/ 269 h 881"/>
                <a:gd name="T112" fmla="*/ 2377 w 2392"/>
                <a:gd name="T113" fmla="*/ 239 h 881"/>
                <a:gd name="T114" fmla="*/ 2520 w 2392"/>
                <a:gd name="T115" fmla="*/ 0 h 881"/>
                <a:gd name="T116" fmla="*/ 2430 w 2392"/>
                <a:gd name="T117" fmla="*/ 36 h 88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392" h="881">
                  <a:moveTo>
                    <a:pt x="2302" y="36"/>
                  </a:moveTo>
                  <a:lnTo>
                    <a:pt x="2266" y="48"/>
                  </a:lnTo>
                  <a:lnTo>
                    <a:pt x="2231" y="54"/>
                  </a:lnTo>
                  <a:lnTo>
                    <a:pt x="2201" y="54"/>
                  </a:lnTo>
                  <a:lnTo>
                    <a:pt x="2195" y="54"/>
                  </a:lnTo>
                  <a:lnTo>
                    <a:pt x="2189" y="54"/>
                  </a:lnTo>
                  <a:lnTo>
                    <a:pt x="2177" y="60"/>
                  </a:lnTo>
                  <a:lnTo>
                    <a:pt x="2147" y="66"/>
                  </a:lnTo>
                  <a:lnTo>
                    <a:pt x="2105" y="78"/>
                  </a:lnTo>
                  <a:lnTo>
                    <a:pt x="2057" y="89"/>
                  </a:lnTo>
                  <a:lnTo>
                    <a:pt x="2021" y="101"/>
                  </a:lnTo>
                  <a:lnTo>
                    <a:pt x="1997" y="107"/>
                  </a:lnTo>
                  <a:lnTo>
                    <a:pt x="1973" y="113"/>
                  </a:lnTo>
                  <a:lnTo>
                    <a:pt x="1956" y="119"/>
                  </a:lnTo>
                  <a:lnTo>
                    <a:pt x="1926" y="131"/>
                  </a:lnTo>
                  <a:lnTo>
                    <a:pt x="1896" y="137"/>
                  </a:lnTo>
                  <a:lnTo>
                    <a:pt x="1860" y="167"/>
                  </a:lnTo>
                  <a:lnTo>
                    <a:pt x="1842" y="191"/>
                  </a:lnTo>
                  <a:lnTo>
                    <a:pt x="1836" y="221"/>
                  </a:lnTo>
                  <a:lnTo>
                    <a:pt x="1836" y="245"/>
                  </a:lnTo>
                  <a:lnTo>
                    <a:pt x="1842" y="269"/>
                  </a:lnTo>
                  <a:lnTo>
                    <a:pt x="1842" y="293"/>
                  </a:lnTo>
                  <a:lnTo>
                    <a:pt x="1842" y="305"/>
                  </a:lnTo>
                  <a:lnTo>
                    <a:pt x="1824" y="323"/>
                  </a:lnTo>
                  <a:lnTo>
                    <a:pt x="1794" y="329"/>
                  </a:lnTo>
                  <a:lnTo>
                    <a:pt x="1758" y="317"/>
                  </a:lnTo>
                  <a:lnTo>
                    <a:pt x="1716" y="299"/>
                  </a:lnTo>
                  <a:lnTo>
                    <a:pt x="1657" y="275"/>
                  </a:lnTo>
                  <a:lnTo>
                    <a:pt x="1597" y="263"/>
                  </a:lnTo>
                  <a:lnTo>
                    <a:pt x="1543" y="257"/>
                  </a:lnTo>
                  <a:lnTo>
                    <a:pt x="1519" y="257"/>
                  </a:lnTo>
                  <a:lnTo>
                    <a:pt x="1507" y="257"/>
                  </a:lnTo>
                  <a:lnTo>
                    <a:pt x="1489" y="263"/>
                  </a:lnTo>
                  <a:lnTo>
                    <a:pt x="1459" y="275"/>
                  </a:lnTo>
                  <a:lnTo>
                    <a:pt x="1399" y="311"/>
                  </a:lnTo>
                  <a:lnTo>
                    <a:pt x="1376" y="329"/>
                  </a:lnTo>
                  <a:lnTo>
                    <a:pt x="1352" y="341"/>
                  </a:lnTo>
                  <a:lnTo>
                    <a:pt x="1334" y="353"/>
                  </a:lnTo>
                  <a:lnTo>
                    <a:pt x="1328" y="359"/>
                  </a:lnTo>
                  <a:lnTo>
                    <a:pt x="1322" y="359"/>
                  </a:lnTo>
                  <a:lnTo>
                    <a:pt x="1310" y="359"/>
                  </a:lnTo>
                  <a:lnTo>
                    <a:pt x="1286" y="365"/>
                  </a:lnTo>
                  <a:lnTo>
                    <a:pt x="1262" y="365"/>
                  </a:lnTo>
                  <a:lnTo>
                    <a:pt x="1214" y="371"/>
                  </a:lnTo>
                  <a:lnTo>
                    <a:pt x="1196" y="371"/>
                  </a:lnTo>
                  <a:lnTo>
                    <a:pt x="1178" y="365"/>
                  </a:lnTo>
                  <a:lnTo>
                    <a:pt x="1160" y="365"/>
                  </a:lnTo>
                  <a:lnTo>
                    <a:pt x="1130" y="365"/>
                  </a:lnTo>
                  <a:lnTo>
                    <a:pt x="1095" y="365"/>
                  </a:lnTo>
                  <a:lnTo>
                    <a:pt x="1053" y="371"/>
                  </a:lnTo>
                  <a:lnTo>
                    <a:pt x="1017" y="377"/>
                  </a:lnTo>
                  <a:lnTo>
                    <a:pt x="981" y="377"/>
                  </a:lnTo>
                  <a:lnTo>
                    <a:pt x="957" y="383"/>
                  </a:lnTo>
                  <a:lnTo>
                    <a:pt x="945" y="389"/>
                  </a:lnTo>
                  <a:lnTo>
                    <a:pt x="939" y="395"/>
                  </a:lnTo>
                  <a:lnTo>
                    <a:pt x="921" y="401"/>
                  </a:lnTo>
                  <a:lnTo>
                    <a:pt x="879" y="407"/>
                  </a:lnTo>
                  <a:lnTo>
                    <a:pt x="837" y="419"/>
                  </a:lnTo>
                  <a:lnTo>
                    <a:pt x="819" y="419"/>
                  </a:lnTo>
                  <a:lnTo>
                    <a:pt x="808" y="419"/>
                  </a:lnTo>
                  <a:lnTo>
                    <a:pt x="796" y="419"/>
                  </a:lnTo>
                  <a:lnTo>
                    <a:pt x="778" y="419"/>
                  </a:lnTo>
                  <a:lnTo>
                    <a:pt x="754" y="419"/>
                  </a:lnTo>
                  <a:lnTo>
                    <a:pt x="724" y="425"/>
                  </a:lnTo>
                  <a:lnTo>
                    <a:pt x="664" y="437"/>
                  </a:lnTo>
                  <a:lnTo>
                    <a:pt x="640" y="449"/>
                  </a:lnTo>
                  <a:lnTo>
                    <a:pt x="616" y="461"/>
                  </a:lnTo>
                  <a:lnTo>
                    <a:pt x="598" y="473"/>
                  </a:lnTo>
                  <a:lnTo>
                    <a:pt x="580" y="473"/>
                  </a:lnTo>
                  <a:lnTo>
                    <a:pt x="538" y="473"/>
                  </a:lnTo>
                  <a:lnTo>
                    <a:pt x="503" y="467"/>
                  </a:lnTo>
                  <a:lnTo>
                    <a:pt x="461" y="473"/>
                  </a:lnTo>
                  <a:lnTo>
                    <a:pt x="443" y="479"/>
                  </a:lnTo>
                  <a:lnTo>
                    <a:pt x="431" y="491"/>
                  </a:lnTo>
                  <a:lnTo>
                    <a:pt x="425" y="509"/>
                  </a:lnTo>
                  <a:lnTo>
                    <a:pt x="419" y="533"/>
                  </a:lnTo>
                  <a:lnTo>
                    <a:pt x="413" y="539"/>
                  </a:lnTo>
                  <a:lnTo>
                    <a:pt x="407" y="545"/>
                  </a:lnTo>
                  <a:lnTo>
                    <a:pt x="389" y="551"/>
                  </a:lnTo>
                  <a:lnTo>
                    <a:pt x="347" y="569"/>
                  </a:lnTo>
                  <a:lnTo>
                    <a:pt x="299" y="587"/>
                  </a:lnTo>
                  <a:lnTo>
                    <a:pt x="257" y="593"/>
                  </a:lnTo>
                  <a:lnTo>
                    <a:pt x="222" y="599"/>
                  </a:lnTo>
                  <a:lnTo>
                    <a:pt x="180" y="617"/>
                  </a:lnTo>
                  <a:lnTo>
                    <a:pt x="150" y="641"/>
                  </a:lnTo>
                  <a:lnTo>
                    <a:pt x="138" y="647"/>
                  </a:lnTo>
                  <a:lnTo>
                    <a:pt x="132" y="653"/>
                  </a:lnTo>
                  <a:lnTo>
                    <a:pt x="126" y="659"/>
                  </a:lnTo>
                  <a:lnTo>
                    <a:pt x="108" y="659"/>
                  </a:lnTo>
                  <a:lnTo>
                    <a:pt x="96" y="653"/>
                  </a:lnTo>
                  <a:lnTo>
                    <a:pt x="90" y="653"/>
                  </a:lnTo>
                  <a:lnTo>
                    <a:pt x="0" y="671"/>
                  </a:lnTo>
                  <a:lnTo>
                    <a:pt x="12" y="689"/>
                  </a:lnTo>
                  <a:lnTo>
                    <a:pt x="42" y="695"/>
                  </a:lnTo>
                  <a:lnTo>
                    <a:pt x="84" y="695"/>
                  </a:lnTo>
                  <a:lnTo>
                    <a:pt x="132" y="683"/>
                  </a:lnTo>
                  <a:lnTo>
                    <a:pt x="192" y="671"/>
                  </a:lnTo>
                  <a:lnTo>
                    <a:pt x="263" y="653"/>
                  </a:lnTo>
                  <a:lnTo>
                    <a:pt x="335" y="629"/>
                  </a:lnTo>
                  <a:lnTo>
                    <a:pt x="407" y="599"/>
                  </a:lnTo>
                  <a:lnTo>
                    <a:pt x="473" y="569"/>
                  </a:lnTo>
                  <a:lnTo>
                    <a:pt x="527" y="545"/>
                  </a:lnTo>
                  <a:lnTo>
                    <a:pt x="562" y="527"/>
                  </a:lnTo>
                  <a:lnTo>
                    <a:pt x="568" y="521"/>
                  </a:lnTo>
                  <a:lnTo>
                    <a:pt x="574" y="521"/>
                  </a:lnTo>
                  <a:lnTo>
                    <a:pt x="604" y="521"/>
                  </a:lnTo>
                  <a:lnTo>
                    <a:pt x="646" y="515"/>
                  </a:lnTo>
                  <a:lnTo>
                    <a:pt x="712" y="497"/>
                  </a:lnTo>
                  <a:lnTo>
                    <a:pt x="790" y="479"/>
                  </a:lnTo>
                  <a:lnTo>
                    <a:pt x="873" y="461"/>
                  </a:lnTo>
                  <a:lnTo>
                    <a:pt x="963" y="443"/>
                  </a:lnTo>
                  <a:lnTo>
                    <a:pt x="1059" y="431"/>
                  </a:lnTo>
                  <a:lnTo>
                    <a:pt x="1148" y="425"/>
                  </a:lnTo>
                  <a:lnTo>
                    <a:pt x="1178" y="425"/>
                  </a:lnTo>
                  <a:lnTo>
                    <a:pt x="1214" y="437"/>
                  </a:lnTo>
                  <a:lnTo>
                    <a:pt x="1292" y="461"/>
                  </a:lnTo>
                  <a:lnTo>
                    <a:pt x="1340" y="479"/>
                  </a:lnTo>
                  <a:lnTo>
                    <a:pt x="1382" y="503"/>
                  </a:lnTo>
                  <a:lnTo>
                    <a:pt x="1417" y="533"/>
                  </a:lnTo>
                  <a:lnTo>
                    <a:pt x="1441" y="563"/>
                  </a:lnTo>
                  <a:lnTo>
                    <a:pt x="1447" y="587"/>
                  </a:lnTo>
                  <a:lnTo>
                    <a:pt x="1435" y="617"/>
                  </a:lnTo>
                  <a:lnTo>
                    <a:pt x="1423" y="629"/>
                  </a:lnTo>
                  <a:lnTo>
                    <a:pt x="1405" y="641"/>
                  </a:lnTo>
                  <a:lnTo>
                    <a:pt x="1376" y="653"/>
                  </a:lnTo>
                  <a:lnTo>
                    <a:pt x="1346" y="665"/>
                  </a:lnTo>
                  <a:lnTo>
                    <a:pt x="1280" y="683"/>
                  </a:lnTo>
                  <a:lnTo>
                    <a:pt x="1226" y="701"/>
                  </a:lnTo>
                  <a:lnTo>
                    <a:pt x="1178" y="719"/>
                  </a:lnTo>
                  <a:lnTo>
                    <a:pt x="1142" y="743"/>
                  </a:lnTo>
                  <a:lnTo>
                    <a:pt x="1112" y="755"/>
                  </a:lnTo>
                  <a:lnTo>
                    <a:pt x="1089" y="773"/>
                  </a:lnTo>
                  <a:lnTo>
                    <a:pt x="1077" y="791"/>
                  </a:lnTo>
                  <a:lnTo>
                    <a:pt x="1065" y="809"/>
                  </a:lnTo>
                  <a:lnTo>
                    <a:pt x="1059" y="833"/>
                  </a:lnTo>
                  <a:lnTo>
                    <a:pt x="1065" y="857"/>
                  </a:lnTo>
                  <a:lnTo>
                    <a:pt x="1077" y="869"/>
                  </a:lnTo>
                  <a:lnTo>
                    <a:pt x="1083" y="875"/>
                  </a:lnTo>
                  <a:lnTo>
                    <a:pt x="1089" y="881"/>
                  </a:lnTo>
                  <a:lnTo>
                    <a:pt x="1106" y="881"/>
                  </a:lnTo>
                  <a:lnTo>
                    <a:pt x="1124" y="875"/>
                  </a:lnTo>
                  <a:lnTo>
                    <a:pt x="1148" y="875"/>
                  </a:lnTo>
                  <a:lnTo>
                    <a:pt x="1208" y="869"/>
                  </a:lnTo>
                  <a:lnTo>
                    <a:pt x="1268" y="863"/>
                  </a:lnTo>
                  <a:lnTo>
                    <a:pt x="1328" y="863"/>
                  </a:lnTo>
                  <a:lnTo>
                    <a:pt x="1388" y="857"/>
                  </a:lnTo>
                  <a:lnTo>
                    <a:pt x="1411" y="857"/>
                  </a:lnTo>
                  <a:lnTo>
                    <a:pt x="1429" y="851"/>
                  </a:lnTo>
                  <a:lnTo>
                    <a:pt x="1441" y="851"/>
                  </a:lnTo>
                  <a:lnTo>
                    <a:pt x="1447" y="851"/>
                  </a:lnTo>
                  <a:lnTo>
                    <a:pt x="1459" y="845"/>
                  </a:lnTo>
                  <a:lnTo>
                    <a:pt x="1483" y="833"/>
                  </a:lnTo>
                  <a:lnTo>
                    <a:pt x="1525" y="815"/>
                  </a:lnTo>
                  <a:lnTo>
                    <a:pt x="1573" y="791"/>
                  </a:lnTo>
                  <a:lnTo>
                    <a:pt x="1675" y="743"/>
                  </a:lnTo>
                  <a:lnTo>
                    <a:pt x="1716" y="725"/>
                  </a:lnTo>
                  <a:lnTo>
                    <a:pt x="1752" y="713"/>
                  </a:lnTo>
                  <a:lnTo>
                    <a:pt x="1806" y="689"/>
                  </a:lnTo>
                  <a:lnTo>
                    <a:pt x="1842" y="653"/>
                  </a:lnTo>
                  <a:lnTo>
                    <a:pt x="1866" y="611"/>
                  </a:lnTo>
                  <a:lnTo>
                    <a:pt x="1884" y="581"/>
                  </a:lnTo>
                  <a:lnTo>
                    <a:pt x="1926" y="515"/>
                  </a:lnTo>
                  <a:lnTo>
                    <a:pt x="1979" y="449"/>
                  </a:lnTo>
                  <a:lnTo>
                    <a:pt x="2039" y="389"/>
                  </a:lnTo>
                  <a:lnTo>
                    <a:pt x="2105" y="341"/>
                  </a:lnTo>
                  <a:lnTo>
                    <a:pt x="2159" y="299"/>
                  </a:lnTo>
                  <a:lnTo>
                    <a:pt x="2207" y="269"/>
                  </a:lnTo>
                  <a:lnTo>
                    <a:pt x="2237" y="245"/>
                  </a:lnTo>
                  <a:lnTo>
                    <a:pt x="2249" y="239"/>
                  </a:lnTo>
                  <a:lnTo>
                    <a:pt x="2392" y="167"/>
                  </a:lnTo>
                  <a:lnTo>
                    <a:pt x="2392" y="60"/>
                  </a:lnTo>
                  <a:lnTo>
                    <a:pt x="2392" y="0"/>
                  </a:lnTo>
                  <a:lnTo>
                    <a:pt x="2344" y="18"/>
                  </a:lnTo>
                  <a:lnTo>
                    <a:pt x="2302" y="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hidden">
            <a:xfrm>
              <a:off x="3839" y="1854"/>
              <a:ext cx="577" cy="258"/>
            </a:xfrm>
            <a:custGeom>
              <a:avLst/>
              <a:gdLst>
                <a:gd name="T0" fmla="*/ 30 w 550"/>
                <a:gd name="T1" fmla="*/ 245 h 257"/>
                <a:gd name="T2" fmla="*/ 18 w 550"/>
                <a:gd name="T3" fmla="*/ 251 h 257"/>
                <a:gd name="T4" fmla="*/ 6 w 550"/>
                <a:gd name="T5" fmla="*/ 257 h 257"/>
                <a:gd name="T6" fmla="*/ 0 w 550"/>
                <a:gd name="T7" fmla="*/ 257 h 257"/>
                <a:gd name="T8" fmla="*/ 305 w 550"/>
                <a:gd name="T9" fmla="*/ 113 h 257"/>
                <a:gd name="T10" fmla="*/ 520 w 550"/>
                <a:gd name="T11" fmla="*/ 0 h 257"/>
                <a:gd name="T12" fmla="*/ 526 w 550"/>
                <a:gd name="T13" fmla="*/ 6 h 257"/>
                <a:gd name="T14" fmla="*/ 544 w 550"/>
                <a:gd name="T15" fmla="*/ 18 h 257"/>
                <a:gd name="T16" fmla="*/ 550 w 550"/>
                <a:gd name="T17" fmla="*/ 24 h 257"/>
                <a:gd name="T18" fmla="*/ 550 w 550"/>
                <a:gd name="T19" fmla="*/ 36 h 257"/>
                <a:gd name="T20" fmla="*/ 544 w 550"/>
                <a:gd name="T21" fmla="*/ 42 h 257"/>
                <a:gd name="T22" fmla="*/ 526 w 550"/>
                <a:gd name="T23" fmla="*/ 54 h 257"/>
                <a:gd name="T24" fmla="*/ 514 w 550"/>
                <a:gd name="T25" fmla="*/ 60 h 257"/>
                <a:gd name="T26" fmla="*/ 502 w 550"/>
                <a:gd name="T27" fmla="*/ 66 h 257"/>
                <a:gd name="T28" fmla="*/ 448 w 550"/>
                <a:gd name="T29" fmla="*/ 84 h 257"/>
                <a:gd name="T30" fmla="*/ 382 w 550"/>
                <a:gd name="T31" fmla="*/ 113 h 257"/>
                <a:gd name="T32" fmla="*/ 305 w 550"/>
                <a:gd name="T33" fmla="*/ 143 h 257"/>
                <a:gd name="T34" fmla="*/ 227 w 550"/>
                <a:gd name="T35" fmla="*/ 173 h 257"/>
                <a:gd name="T36" fmla="*/ 149 w 550"/>
                <a:gd name="T37" fmla="*/ 203 h 257"/>
                <a:gd name="T38" fmla="*/ 83 w 550"/>
                <a:gd name="T39" fmla="*/ 227 h 257"/>
                <a:gd name="T40" fmla="*/ 30 w 550"/>
                <a:gd name="T41" fmla="*/ 245 h 257"/>
                <a:gd name="T42" fmla="*/ 30 w 550"/>
                <a:gd name="T43" fmla="*/ 245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50" h="257">
                  <a:moveTo>
                    <a:pt x="30" y="245"/>
                  </a:moveTo>
                  <a:lnTo>
                    <a:pt x="18" y="251"/>
                  </a:lnTo>
                  <a:lnTo>
                    <a:pt x="6" y="257"/>
                  </a:lnTo>
                  <a:lnTo>
                    <a:pt x="0" y="257"/>
                  </a:lnTo>
                  <a:lnTo>
                    <a:pt x="305" y="113"/>
                  </a:lnTo>
                  <a:lnTo>
                    <a:pt x="520" y="0"/>
                  </a:lnTo>
                  <a:lnTo>
                    <a:pt x="526" y="6"/>
                  </a:lnTo>
                  <a:lnTo>
                    <a:pt x="544" y="18"/>
                  </a:lnTo>
                  <a:lnTo>
                    <a:pt x="550" y="24"/>
                  </a:lnTo>
                  <a:lnTo>
                    <a:pt x="550" y="36"/>
                  </a:lnTo>
                  <a:lnTo>
                    <a:pt x="544" y="42"/>
                  </a:lnTo>
                  <a:lnTo>
                    <a:pt x="526" y="54"/>
                  </a:lnTo>
                  <a:lnTo>
                    <a:pt x="514" y="60"/>
                  </a:lnTo>
                  <a:lnTo>
                    <a:pt x="502" y="66"/>
                  </a:lnTo>
                  <a:lnTo>
                    <a:pt x="448" y="84"/>
                  </a:lnTo>
                  <a:lnTo>
                    <a:pt x="382" y="113"/>
                  </a:lnTo>
                  <a:lnTo>
                    <a:pt x="305" y="143"/>
                  </a:lnTo>
                  <a:lnTo>
                    <a:pt x="227" y="173"/>
                  </a:lnTo>
                  <a:lnTo>
                    <a:pt x="149" y="203"/>
                  </a:lnTo>
                  <a:lnTo>
                    <a:pt x="83" y="227"/>
                  </a:lnTo>
                  <a:lnTo>
                    <a:pt x="30" y="245"/>
                  </a:lnTo>
                  <a:lnTo>
                    <a:pt x="30" y="24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hidden">
            <a:xfrm>
              <a:off x="5327" y="1642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0 w 5"/>
                <a:gd name="T5" fmla="*/ 0 h 1"/>
                <a:gd name="T6" fmla="*/ 0 w 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D1AD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hidden">
            <a:xfrm>
              <a:off x="3839" y="1728"/>
              <a:ext cx="716" cy="383"/>
            </a:xfrm>
            <a:custGeom>
              <a:avLst/>
              <a:gdLst>
                <a:gd name="T0" fmla="*/ 659 w 716"/>
                <a:gd name="T1" fmla="*/ 6 h 383"/>
                <a:gd name="T2" fmla="*/ 588 w 716"/>
                <a:gd name="T3" fmla="*/ 42 h 383"/>
                <a:gd name="T4" fmla="*/ 515 w 716"/>
                <a:gd name="T5" fmla="*/ 84 h 383"/>
                <a:gd name="T6" fmla="*/ 509 w 716"/>
                <a:gd name="T7" fmla="*/ 90 h 383"/>
                <a:gd name="T8" fmla="*/ 485 w 716"/>
                <a:gd name="T9" fmla="*/ 102 h 383"/>
                <a:gd name="T10" fmla="*/ 455 w 716"/>
                <a:gd name="T11" fmla="*/ 120 h 383"/>
                <a:gd name="T12" fmla="*/ 425 w 716"/>
                <a:gd name="T13" fmla="*/ 138 h 383"/>
                <a:gd name="T14" fmla="*/ 371 w 716"/>
                <a:gd name="T15" fmla="*/ 168 h 383"/>
                <a:gd name="T16" fmla="*/ 306 w 716"/>
                <a:gd name="T17" fmla="*/ 198 h 383"/>
                <a:gd name="T18" fmla="*/ 186 w 716"/>
                <a:gd name="T19" fmla="*/ 251 h 383"/>
                <a:gd name="T20" fmla="*/ 131 w 716"/>
                <a:gd name="T21" fmla="*/ 269 h 383"/>
                <a:gd name="T22" fmla="*/ 89 w 716"/>
                <a:gd name="T23" fmla="*/ 287 h 383"/>
                <a:gd name="T24" fmla="*/ 53 w 716"/>
                <a:gd name="T25" fmla="*/ 305 h 383"/>
                <a:gd name="T26" fmla="*/ 36 w 716"/>
                <a:gd name="T27" fmla="*/ 311 h 383"/>
                <a:gd name="T28" fmla="*/ 12 w 716"/>
                <a:gd name="T29" fmla="*/ 329 h 383"/>
                <a:gd name="T30" fmla="*/ 0 w 716"/>
                <a:gd name="T31" fmla="*/ 353 h 383"/>
                <a:gd name="T32" fmla="*/ 0 w 716"/>
                <a:gd name="T33" fmla="*/ 371 h 383"/>
                <a:gd name="T34" fmla="*/ 0 w 716"/>
                <a:gd name="T35" fmla="*/ 383 h 383"/>
                <a:gd name="T36" fmla="*/ 0 w 716"/>
                <a:gd name="T37" fmla="*/ 383 h 383"/>
                <a:gd name="T38" fmla="*/ 12 w 716"/>
                <a:gd name="T39" fmla="*/ 371 h 383"/>
                <a:gd name="T40" fmla="*/ 30 w 716"/>
                <a:gd name="T41" fmla="*/ 353 h 383"/>
                <a:gd name="T42" fmla="*/ 53 w 716"/>
                <a:gd name="T43" fmla="*/ 335 h 383"/>
                <a:gd name="T44" fmla="*/ 77 w 716"/>
                <a:gd name="T45" fmla="*/ 317 h 383"/>
                <a:gd name="T46" fmla="*/ 101 w 716"/>
                <a:gd name="T47" fmla="*/ 311 h 383"/>
                <a:gd name="T48" fmla="*/ 131 w 716"/>
                <a:gd name="T49" fmla="*/ 299 h 383"/>
                <a:gd name="T50" fmla="*/ 204 w 716"/>
                <a:gd name="T51" fmla="*/ 269 h 383"/>
                <a:gd name="T52" fmla="*/ 240 w 716"/>
                <a:gd name="T53" fmla="*/ 251 h 383"/>
                <a:gd name="T54" fmla="*/ 270 w 716"/>
                <a:gd name="T55" fmla="*/ 239 h 383"/>
                <a:gd name="T56" fmla="*/ 294 w 716"/>
                <a:gd name="T57" fmla="*/ 228 h 383"/>
                <a:gd name="T58" fmla="*/ 312 w 716"/>
                <a:gd name="T59" fmla="*/ 222 h 383"/>
                <a:gd name="T60" fmla="*/ 330 w 716"/>
                <a:gd name="T61" fmla="*/ 210 h 383"/>
                <a:gd name="T62" fmla="*/ 365 w 716"/>
                <a:gd name="T63" fmla="*/ 186 h 383"/>
                <a:gd name="T64" fmla="*/ 419 w 716"/>
                <a:gd name="T65" fmla="*/ 156 h 383"/>
                <a:gd name="T66" fmla="*/ 473 w 716"/>
                <a:gd name="T67" fmla="*/ 120 h 383"/>
                <a:gd name="T68" fmla="*/ 527 w 716"/>
                <a:gd name="T69" fmla="*/ 90 h 383"/>
                <a:gd name="T70" fmla="*/ 576 w 716"/>
                <a:gd name="T71" fmla="*/ 60 h 383"/>
                <a:gd name="T72" fmla="*/ 612 w 716"/>
                <a:gd name="T73" fmla="*/ 42 h 383"/>
                <a:gd name="T74" fmla="*/ 629 w 716"/>
                <a:gd name="T75" fmla="*/ 36 h 383"/>
                <a:gd name="T76" fmla="*/ 647 w 716"/>
                <a:gd name="T77" fmla="*/ 30 h 383"/>
                <a:gd name="T78" fmla="*/ 677 w 716"/>
                <a:gd name="T79" fmla="*/ 18 h 383"/>
                <a:gd name="T80" fmla="*/ 701 w 716"/>
                <a:gd name="T81" fmla="*/ 6 h 383"/>
                <a:gd name="T82" fmla="*/ 713 w 716"/>
                <a:gd name="T83" fmla="*/ 0 h 383"/>
                <a:gd name="T84" fmla="*/ 713 w 716"/>
                <a:gd name="T85" fmla="*/ 0 h 383"/>
                <a:gd name="T86" fmla="*/ 659 w 716"/>
                <a:gd name="T87" fmla="*/ 6 h 383"/>
                <a:gd name="T88" fmla="*/ 716 w 716"/>
                <a:gd name="T89" fmla="*/ 6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16" h="383">
                  <a:moveTo>
                    <a:pt x="659" y="6"/>
                  </a:moveTo>
                  <a:lnTo>
                    <a:pt x="588" y="42"/>
                  </a:lnTo>
                  <a:lnTo>
                    <a:pt x="515" y="84"/>
                  </a:lnTo>
                  <a:lnTo>
                    <a:pt x="509" y="90"/>
                  </a:lnTo>
                  <a:lnTo>
                    <a:pt x="485" y="102"/>
                  </a:lnTo>
                  <a:lnTo>
                    <a:pt x="455" y="120"/>
                  </a:lnTo>
                  <a:lnTo>
                    <a:pt x="425" y="138"/>
                  </a:lnTo>
                  <a:lnTo>
                    <a:pt x="371" y="168"/>
                  </a:lnTo>
                  <a:lnTo>
                    <a:pt x="306" y="198"/>
                  </a:lnTo>
                  <a:lnTo>
                    <a:pt x="186" y="251"/>
                  </a:lnTo>
                  <a:lnTo>
                    <a:pt x="131" y="269"/>
                  </a:lnTo>
                  <a:lnTo>
                    <a:pt x="89" y="287"/>
                  </a:lnTo>
                  <a:lnTo>
                    <a:pt x="53" y="305"/>
                  </a:lnTo>
                  <a:lnTo>
                    <a:pt x="36" y="311"/>
                  </a:lnTo>
                  <a:lnTo>
                    <a:pt x="12" y="329"/>
                  </a:lnTo>
                  <a:lnTo>
                    <a:pt x="0" y="353"/>
                  </a:lnTo>
                  <a:lnTo>
                    <a:pt x="0" y="371"/>
                  </a:lnTo>
                  <a:lnTo>
                    <a:pt x="0" y="383"/>
                  </a:lnTo>
                  <a:lnTo>
                    <a:pt x="0" y="383"/>
                  </a:lnTo>
                  <a:lnTo>
                    <a:pt x="12" y="371"/>
                  </a:lnTo>
                  <a:lnTo>
                    <a:pt x="30" y="353"/>
                  </a:lnTo>
                  <a:lnTo>
                    <a:pt x="53" y="335"/>
                  </a:lnTo>
                  <a:lnTo>
                    <a:pt x="77" y="317"/>
                  </a:lnTo>
                  <a:lnTo>
                    <a:pt x="101" y="311"/>
                  </a:lnTo>
                  <a:lnTo>
                    <a:pt x="131" y="299"/>
                  </a:lnTo>
                  <a:lnTo>
                    <a:pt x="204" y="269"/>
                  </a:lnTo>
                  <a:lnTo>
                    <a:pt x="240" y="251"/>
                  </a:lnTo>
                  <a:lnTo>
                    <a:pt x="270" y="239"/>
                  </a:lnTo>
                  <a:lnTo>
                    <a:pt x="294" y="228"/>
                  </a:lnTo>
                  <a:lnTo>
                    <a:pt x="312" y="222"/>
                  </a:lnTo>
                  <a:lnTo>
                    <a:pt x="330" y="210"/>
                  </a:lnTo>
                  <a:lnTo>
                    <a:pt x="365" y="186"/>
                  </a:lnTo>
                  <a:lnTo>
                    <a:pt x="419" y="156"/>
                  </a:lnTo>
                  <a:lnTo>
                    <a:pt x="473" y="120"/>
                  </a:lnTo>
                  <a:lnTo>
                    <a:pt x="527" y="90"/>
                  </a:lnTo>
                  <a:lnTo>
                    <a:pt x="576" y="60"/>
                  </a:lnTo>
                  <a:lnTo>
                    <a:pt x="612" y="42"/>
                  </a:lnTo>
                  <a:lnTo>
                    <a:pt x="629" y="36"/>
                  </a:lnTo>
                  <a:lnTo>
                    <a:pt x="647" y="30"/>
                  </a:lnTo>
                  <a:lnTo>
                    <a:pt x="677" y="18"/>
                  </a:lnTo>
                  <a:lnTo>
                    <a:pt x="701" y="6"/>
                  </a:lnTo>
                  <a:lnTo>
                    <a:pt x="713" y="0"/>
                  </a:lnTo>
                  <a:lnTo>
                    <a:pt x="713" y="0"/>
                  </a:lnTo>
                  <a:lnTo>
                    <a:pt x="659" y="6"/>
                  </a:lnTo>
                  <a:lnTo>
                    <a:pt x="716" y="63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hidden">
            <a:xfrm>
              <a:off x="3453" y="2271"/>
              <a:ext cx="318" cy="225"/>
            </a:xfrm>
            <a:custGeom>
              <a:avLst/>
              <a:gdLst>
                <a:gd name="T0" fmla="*/ 6 w 318"/>
                <a:gd name="T1" fmla="*/ 225 h 225"/>
                <a:gd name="T2" fmla="*/ 0 w 318"/>
                <a:gd name="T3" fmla="*/ 195 h 225"/>
                <a:gd name="T4" fmla="*/ 315 w 318"/>
                <a:gd name="T5" fmla="*/ 0 h 225"/>
                <a:gd name="T6" fmla="*/ 303 w 318"/>
                <a:gd name="T7" fmla="*/ 27 h 225"/>
                <a:gd name="T8" fmla="*/ 318 w 318"/>
                <a:gd name="T9" fmla="*/ 42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8" h="225">
                  <a:moveTo>
                    <a:pt x="6" y="225"/>
                  </a:moveTo>
                  <a:lnTo>
                    <a:pt x="0" y="195"/>
                  </a:lnTo>
                  <a:lnTo>
                    <a:pt x="315" y="0"/>
                  </a:lnTo>
                  <a:lnTo>
                    <a:pt x="303" y="27"/>
                  </a:lnTo>
                  <a:lnTo>
                    <a:pt x="318" y="42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hidden">
            <a:xfrm>
              <a:off x="0" y="2658"/>
              <a:ext cx="2595" cy="933"/>
            </a:xfrm>
            <a:custGeom>
              <a:avLst/>
              <a:gdLst>
                <a:gd name="T0" fmla="*/ 1050 w 2595"/>
                <a:gd name="T1" fmla="*/ 657 h 933"/>
                <a:gd name="T2" fmla="*/ 1581 w 2595"/>
                <a:gd name="T3" fmla="*/ 690 h 933"/>
                <a:gd name="T4" fmla="*/ 1671 w 2595"/>
                <a:gd name="T5" fmla="*/ 723 h 933"/>
                <a:gd name="T6" fmla="*/ 1176 w 2595"/>
                <a:gd name="T7" fmla="*/ 621 h 933"/>
                <a:gd name="T8" fmla="*/ 1854 w 2595"/>
                <a:gd name="T9" fmla="*/ 567 h 933"/>
                <a:gd name="T10" fmla="*/ 1869 w 2595"/>
                <a:gd name="T11" fmla="*/ 612 h 933"/>
                <a:gd name="T12" fmla="*/ 2103 w 2595"/>
                <a:gd name="T13" fmla="*/ 861 h 933"/>
                <a:gd name="T14" fmla="*/ 1883 w 2595"/>
                <a:gd name="T15" fmla="*/ 520 h 933"/>
                <a:gd name="T16" fmla="*/ 1842 w 2595"/>
                <a:gd name="T17" fmla="*/ 490 h 933"/>
                <a:gd name="T18" fmla="*/ 1770 w 2595"/>
                <a:gd name="T19" fmla="*/ 466 h 933"/>
                <a:gd name="T20" fmla="*/ 1740 w 2595"/>
                <a:gd name="T21" fmla="*/ 448 h 933"/>
                <a:gd name="T22" fmla="*/ 1758 w 2595"/>
                <a:gd name="T23" fmla="*/ 436 h 933"/>
                <a:gd name="T24" fmla="*/ 1830 w 2595"/>
                <a:gd name="T25" fmla="*/ 430 h 933"/>
                <a:gd name="T26" fmla="*/ 1877 w 2595"/>
                <a:gd name="T27" fmla="*/ 424 h 933"/>
                <a:gd name="T28" fmla="*/ 1955 w 2595"/>
                <a:gd name="T29" fmla="*/ 394 h 933"/>
                <a:gd name="T30" fmla="*/ 2052 w 2595"/>
                <a:gd name="T31" fmla="*/ 396 h 933"/>
                <a:gd name="T32" fmla="*/ 2253 w 2595"/>
                <a:gd name="T33" fmla="*/ 732 h 933"/>
                <a:gd name="T34" fmla="*/ 2415 w 2595"/>
                <a:gd name="T35" fmla="*/ 933 h 933"/>
                <a:gd name="T36" fmla="*/ 2397 w 2595"/>
                <a:gd name="T37" fmla="*/ 828 h 933"/>
                <a:gd name="T38" fmla="*/ 2088 w 2595"/>
                <a:gd name="T39" fmla="*/ 400 h 933"/>
                <a:gd name="T40" fmla="*/ 2046 w 2595"/>
                <a:gd name="T41" fmla="*/ 346 h 933"/>
                <a:gd name="T42" fmla="*/ 1997 w 2595"/>
                <a:gd name="T43" fmla="*/ 304 h 933"/>
                <a:gd name="T44" fmla="*/ 1967 w 2595"/>
                <a:gd name="T45" fmla="*/ 286 h 933"/>
                <a:gd name="T46" fmla="*/ 1973 w 2595"/>
                <a:gd name="T47" fmla="*/ 286 h 933"/>
                <a:gd name="T48" fmla="*/ 2009 w 2595"/>
                <a:gd name="T49" fmla="*/ 286 h 933"/>
                <a:gd name="T50" fmla="*/ 2082 w 2595"/>
                <a:gd name="T51" fmla="*/ 322 h 933"/>
                <a:gd name="T52" fmla="*/ 2199 w 2595"/>
                <a:gd name="T53" fmla="*/ 384 h 933"/>
                <a:gd name="T54" fmla="*/ 2394 w 2595"/>
                <a:gd name="T55" fmla="*/ 448 h 933"/>
                <a:gd name="T56" fmla="*/ 2595 w 2595"/>
                <a:gd name="T57" fmla="*/ 516 h 933"/>
                <a:gd name="T58" fmla="*/ 2388 w 2595"/>
                <a:gd name="T59" fmla="*/ 424 h 933"/>
                <a:gd name="T60" fmla="*/ 2219 w 2595"/>
                <a:gd name="T61" fmla="*/ 340 h 933"/>
                <a:gd name="T62" fmla="*/ 2052 w 2595"/>
                <a:gd name="T63" fmla="*/ 280 h 933"/>
                <a:gd name="T64" fmla="*/ 1955 w 2595"/>
                <a:gd name="T65" fmla="*/ 262 h 933"/>
                <a:gd name="T66" fmla="*/ 1877 w 2595"/>
                <a:gd name="T67" fmla="*/ 274 h 933"/>
                <a:gd name="T68" fmla="*/ 1752 w 2595"/>
                <a:gd name="T69" fmla="*/ 274 h 933"/>
                <a:gd name="T70" fmla="*/ 1661 w 2595"/>
                <a:gd name="T71" fmla="*/ 292 h 933"/>
                <a:gd name="T72" fmla="*/ 1607 w 2595"/>
                <a:gd name="T73" fmla="*/ 316 h 933"/>
                <a:gd name="T74" fmla="*/ 1589 w 2595"/>
                <a:gd name="T75" fmla="*/ 322 h 933"/>
                <a:gd name="T76" fmla="*/ 1409 w 2595"/>
                <a:gd name="T77" fmla="*/ 358 h 933"/>
                <a:gd name="T78" fmla="*/ 1152 w 2595"/>
                <a:gd name="T79" fmla="*/ 442 h 933"/>
                <a:gd name="T80" fmla="*/ 966 w 2595"/>
                <a:gd name="T81" fmla="*/ 460 h 933"/>
                <a:gd name="T82" fmla="*/ 870 w 2595"/>
                <a:gd name="T83" fmla="*/ 442 h 933"/>
                <a:gd name="T84" fmla="*/ 828 w 2595"/>
                <a:gd name="T85" fmla="*/ 430 h 933"/>
                <a:gd name="T86" fmla="*/ 743 w 2595"/>
                <a:gd name="T87" fmla="*/ 388 h 933"/>
                <a:gd name="T88" fmla="*/ 636 w 2595"/>
                <a:gd name="T89" fmla="*/ 334 h 933"/>
                <a:gd name="T90" fmla="*/ 467 w 2595"/>
                <a:gd name="T91" fmla="*/ 256 h 933"/>
                <a:gd name="T92" fmla="*/ 0 w 2595"/>
                <a:gd name="T93" fmla="*/ 0 h 933"/>
                <a:gd name="T94" fmla="*/ 585 w 2595"/>
                <a:gd name="T95" fmla="*/ 390 h 933"/>
                <a:gd name="T96" fmla="*/ 849 w 2595"/>
                <a:gd name="T97" fmla="*/ 543 h 933"/>
                <a:gd name="T98" fmla="*/ 897 w 2595"/>
                <a:gd name="T99" fmla="*/ 621 h 9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95" h="933">
                  <a:moveTo>
                    <a:pt x="981" y="675"/>
                  </a:moveTo>
                  <a:lnTo>
                    <a:pt x="1050" y="657"/>
                  </a:lnTo>
                  <a:lnTo>
                    <a:pt x="1143" y="651"/>
                  </a:lnTo>
                  <a:lnTo>
                    <a:pt x="1581" y="690"/>
                  </a:lnTo>
                  <a:lnTo>
                    <a:pt x="1623" y="738"/>
                  </a:lnTo>
                  <a:lnTo>
                    <a:pt x="1671" y="723"/>
                  </a:lnTo>
                  <a:lnTo>
                    <a:pt x="1656" y="675"/>
                  </a:lnTo>
                  <a:lnTo>
                    <a:pt x="1176" y="621"/>
                  </a:lnTo>
                  <a:lnTo>
                    <a:pt x="1797" y="534"/>
                  </a:lnTo>
                  <a:lnTo>
                    <a:pt x="1854" y="567"/>
                  </a:lnTo>
                  <a:lnTo>
                    <a:pt x="1881" y="585"/>
                  </a:lnTo>
                  <a:lnTo>
                    <a:pt x="1869" y="612"/>
                  </a:lnTo>
                  <a:lnTo>
                    <a:pt x="1995" y="852"/>
                  </a:lnTo>
                  <a:lnTo>
                    <a:pt x="2103" y="861"/>
                  </a:lnTo>
                  <a:lnTo>
                    <a:pt x="1889" y="538"/>
                  </a:lnTo>
                  <a:lnTo>
                    <a:pt x="1883" y="520"/>
                  </a:lnTo>
                  <a:lnTo>
                    <a:pt x="1872" y="508"/>
                  </a:lnTo>
                  <a:lnTo>
                    <a:pt x="1842" y="490"/>
                  </a:lnTo>
                  <a:lnTo>
                    <a:pt x="1806" y="478"/>
                  </a:lnTo>
                  <a:lnTo>
                    <a:pt x="1770" y="466"/>
                  </a:lnTo>
                  <a:lnTo>
                    <a:pt x="1752" y="454"/>
                  </a:lnTo>
                  <a:lnTo>
                    <a:pt x="1740" y="448"/>
                  </a:lnTo>
                  <a:lnTo>
                    <a:pt x="1746" y="436"/>
                  </a:lnTo>
                  <a:lnTo>
                    <a:pt x="1758" y="436"/>
                  </a:lnTo>
                  <a:lnTo>
                    <a:pt x="1782" y="430"/>
                  </a:lnTo>
                  <a:lnTo>
                    <a:pt x="1830" y="430"/>
                  </a:lnTo>
                  <a:lnTo>
                    <a:pt x="1854" y="430"/>
                  </a:lnTo>
                  <a:lnTo>
                    <a:pt x="1877" y="424"/>
                  </a:lnTo>
                  <a:lnTo>
                    <a:pt x="1925" y="400"/>
                  </a:lnTo>
                  <a:lnTo>
                    <a:pt x="1955" y="394"/>
                  </a:lnTo>
                  <a:lnTo>
                    <a:pt x="1979" y="394"/>
                  </a:lnTo>
                  <a:lnTo>
                    <a:pt x="2052" y="396"/>
                  </a:lnTo>
                  <a:lnTo>
                    <a:pt x="2046" y="456"/>
                  </a:lnTo>
                  <a:lnTo>
                    <a:pt x="2253" y="732"/>
                  </a:lnTo>
                  <a:lnTo>
                    <a:pt x="2334" y="816"/>
                  </a:lnTo>
                  <a:lnTo>
                    <a:pt x="2415" y="933"/>
                  </a:lnTo>
                  <a:lnTo>
                    <a:pt x="2430" y="909"/>
                  </a:lnTo>
                  <a:lnTo>
                    <a:pt x="2397" y="828"/>
                  </a:lnTo>
                  <a:lnTo>
                    <a:pt x="2094" y="412"/>
                  </a:lnTo>
                  <a:lnTo>
                    <a:pt x="2088" y="400"/>
                  </a:lnTo>
                  <a:lnTo>
                    <a:pt x="2076" y="376"/>
                  </a:lnTo>
                  <a:lnTo>
                    <a:pt x="2046" y="346"/>
                  </a:lnTo>
                  <a:lnTo>
                    <a:pt x="2015" y="322"/>
                  </a:lnTo>
                  <a:lnTo>
                    <a:pt x="1997" y="304"/>
                  </a:lnTo>
                  <a:lnTo>
                    <a:pt x="1979" y="292"/>
                  </a:lnTo>
                  <a:lnTo>
                    <a:pt x="1967" y="286"/>
                  </a:lnTo>
                  <a:lnTo>
                    <a:pt x="1967" y="286"/>
                  </a:lnTo>
                  <a:lnTo>
                    <a:pt x="1973" y="286"/>
                  </a:lnTo>
                  <a:lnTo>
                    <a:pt x="1985" y="286"/>
                  </a:lnTo>
                  <a:lnTo>
                    <a:pt x="2009" y="286"/>
                  </a:lnTo>
                  <a:lnTo>
                    <a:pt x="2040" y="298"/>
                  </a:lnTo>
                  <a:lnTo>
                    <a:pt x="2082" y="322"/>
                  </a:lnTo>
                  <a:lnTo>
                    <a:pt x="2124" y="348"/>
                  </a:lnTo>
                  <a:lnTo>
                    <a:pt x="2199" y="384"/>
                  </a:lnTo>
                  <a:lnTo>
                    <a:pt x="2325" y="426"/>
                  </a:lnTo>
                  <a:lnTo>
                    <a:pt x="2394" y="448"/>
                  </a:lnTo>
                  <a:lnTo>
                    <a:pt x="2523" y="522"/>
                  </a:lnTo>
                  <a:lnTo>
                    <a:pt x="2595" y="516"/>
                  </a:lnTo>
                  <a:lnTo>
                    <a:pt x="2442" y="454"/>
                  </a:lnTo>
                  <a:lnTo>
                    <a:pt x="2388" y="424"/>
                  </a:lnTo>
                  <a:lnTo>
                    <a:pt x="2327" y="388"/>
                  </a:lnTo>
                  <a:lnTo>
                    <a:pt x="2219" y="340"/>
                  </a:lnTo>
                  <a:lnTo>
                    <a:pt x="2106" y="292"/>
                  </a:lnTo>
                  <a:lnTo>
                    <a:pt x="2052" y="280"/>
                  </a:lnTo>
                  <a:lnTo>
                    <a:pt x="2003" y="268"/>
                  </a:lnTo>
                  <a:lnTo>
                    <a:pt x="1955" y="262"/>
                  </a:lnTo>
                  <a:lnTo>
                    <a:pt x="1919" y="268"/>
                  </a:lnTo>
                  <a:lnTo>
                    <a:pt x="1877" y="274"/>
                  </a:lnTo>
                  <a:lnTo>
                    <a:pt x="1812" y="274"/>
                  </a:lnTo>
                  <a:lnTo>
                    <a:pt x="1752" y="274"/>
                  </a:lnTo>
                  <a:lnTo>
                    <a:pt x="1703" y="286"/>
                  </a:lnTo>
                  <a:lnTo>
                    <a:pt x="1661" y="292"/>
                  </a:lnTo>
                  <a:lnTo>
                    <a:pt x="1631" y="304"/>
                  </a:lnTo>
                  <a:lnTo>
                    <a:pt x="1607" y="316"/>
                  </a:lnTo>
                  <a:lnTo>
                    <a:pt x="1595" y="322"/>
                  </a:lnTo>
                  <a:lnTo>
                    <a:pt x="1589" y="322"/>
                  </a:lnTo>
                  <a:lnTo>
                    <a:pt x="1500" y="334"/>
                  </a:lnTo>
                  <a:lnTo>
                    <a:pt x="1409" y="358"/>
                  </a:lnTo>
                  <a:lnTo>
                    <a:pt x="1236" y="418"/>
                  </a:lnTo>
                  <a:lnTo>
                    <a:pt x="1152" y="442"/>
                  </a:lnTo>
                  <a:lnTo>
                    <a:pt x="1061" y="460"/>
                  </a:lnTo>
                  <a:lnTo>
                    <a:pt x="966" y="460"/>
                  </a:lnTo>
                  <a:lnTo>
                    <a:pt x="918" y="454"/>
                  </a:lnTo>
                  <a:lnTo>
                    <a:pt x="870" y="442"/>
                  </a:lnTo>
                  <a:lnTo>
                    <a:pt x="858" y="436"/>
                  </a:lnTo>
                  <a:lnTo>
                    <a:pt x="828" y="430"/>
                  </a:lnTo>
                  <a:lnTo>
                    <a:pt x="791" y="412"/>
                  </a:lnTo>
                  <a:lnTo>
                    <a:pt x="743" y="388"/>
                  </a:lnTo>
                  <a:lnTo>
                    <a:pt x="690" y="364"/>
                  </a:lnTo>
                  <a:lnTo>
                    <a:pt x="636" y="334"/>
                  </a:lnTo>
                  <a:lnTo>
                    <a:pt x="515" y="280"/>
                  </a:lnTo>
                  <a:lnTo>
                    <a:pt x="467" y="256"/>
                  </a:lnTo>
                  <a:lnTo>
                    <a:pt x="443" y="244"/>
                  </a:lnTo>
                  <a:lnTo>
                    <a:pt x="0" y="0"/>
                  </a:lnTo>
                  <a:lnTo>
                    <a:pt x="123" y="120"/>
                  </a:lnTo>
                  <a:lnTo>
                    <a:pt x="585" y="390"/>
                  </a:lnTo>
                  <a:lnTo>
                    <a:pt x="708" y="462"/>
                  </a:lnTo>
                  <a:lnTo>
                    <a:pt x="849" y="543"/>
                  </a:lnTo>
                  <a:lnTo>
                    <a:pt x="882" y="564"/>
                  </a:lnTo>
                  <a:lnTo>
                    <a:pt x="897" y="621"/>
                  </a:lnTo>
                  <a:lnTo>
                    <a:pt x="981" y="67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hidden">
            <a:xfrm>
              <a:off x="0" y="2994"/>
              <a:ext cx="2723" cy="1091"/>
            </a:xfrm>
            <a:custGeom>
              <a:avLst/>
              <a:gdLst>
                <a:gd name="T0" fmla="*/ 2370 w 2723"/>
                <a:gd name="T1" fmla="*/ 72 h 1091"/>
                <a:gd name="T2" fmla="*/ 2597 w 2723"/>
                <a:gd name="T3" fmla="*/ 198 h 1091"/>
                <a:gd name="T4" fmla="*/ 2639 w 2723"/>
                <a:gd name="T5" fmla="*/ 276 h 1091"/>
                <a:gd name="T6" fmla="*/ 2453 w 2723"/>
                <a:gd name="T7" fmla="*/ 264 h 1091"/>
                <a:gd name="T8" fmla="*/ 2297 w 2723"/>
                <a:gd name="T9" fmla="*/ 204 h 1091"/>
                <a:gd name="T10" fmla="*/ 2112 w 2723"/>
                <a:gd name="T11" fmla="*/ 66 h 1091"/>
                <a:gd name="T12" fmla="*/ 2088 w 2723"/>
                <a:gd name="T13" fmla="*/ 72 h 1091"/>
                <a:gd name="T14" fmla="*/ 2106 w 2723"/>
                <a:gd name="T15" fmla="*/ 114 h 1091"/>
                <a:gd name="T16" fmla="*/ 2412 w 2723"/>
                <a:gd name="T17" fmla="*/ 552 h 1091"/>
                <a:gd name="T18" fmla="*/ 2279 w 2723"/>
                <a:gd name="T19" fmla="*/ 564 h 1091"/>
                <a:gd name="T20" fmla="*/ 2189 w 2723"/>
                <a:gd name="T21" fmla="*/ 492 h 1091"/>
                <a:gd name="T22" fmla="*/ 2058 w 2723"/>
                <a:gd name="T23" fmla="*/ 330 h 1091"/>
                <a:gd name="T24" fmla="*/ 1991 w 2723"/>
                <a:gd name="T25" fmla="*/ 234 h 1091"/>
                <a:gd name="T26" fmla="*/ 1949 w 2723"/>
                <a:gd name="T27" fmla="*/ 174 h 1091"/>
                <a:gd name="T28" fmla="*/ 1824 w 2723"/>
                <a:gd name="T29" fmla="*/ 132 h 1091"/>
                <a:gd name="T30" fmla="*/ 1794 w 2723"/>
                <a:gd name="T31" fmla="*/ 144 h 1091"/>
                <a:gd name="T32" fmla="*/ 1895 w 2723"/>
                <a:gd name="T33" fmla="*/ 222 h 1091"/>
                <a:gd name="T34" fmla="*/ 1943 w 2723"/>
                <a:gd name="T35" fmla="*/ 366 h 1091"/>
                <a:gd name="T36" fmla="*/ 2064 w 2723"/>
                <a:gd name="T37" fmla="*/ 630 h 1091"/>
                <a:gd name="T38" fmla="*/ 2052 w 2723"/>
                <a:gd name="T39" fmla="*/ 695 h 1091"/>
                <a:gd name="T40" fmla="*/ 1955 w 2723"/>
                <a:gd name="T41" fmla="*/ 683 h 1091"/>
                <a:gd name="T42" fmla="*/ 1913 w 2723"/>
                <a:gd name="T43" fmla="*/ 636 h 1091"/>
                <a:gd name="T44" fmla="*/ 1703 w 2723"/>
                <a:gd name="T45" fmla="*/ 312 h 1091"/>
                <a:gd name="T46" fmla="*/ 1637 w 2723"/>
                <a:gd name="T47" fmla="*/ 276 h 1091"/>
                <a:gd name="T48" fmla="*/ 1643 w 2723"/>
                <a:gd name="T49" fmla="*/ 318 h 1091"/>
                <a:gd name="T50" fmla="*/ 1673 w 2723"/>
                <a:gd name="T51" fmla="*/ 408 h 1091"/>
                <a:gd name="T52" fmla="*/ 1716 w 2723"/>
                <a:gd name="T53" fmla="*/ 779 h 1091"/>
                <a:gd name="T54" fmla="*/ 1691 w 2723"/>
                <a:gd name="T55" fmla="*/ 737 h 1091"/>
                <a:gd name="T56" fmla="*/ 1613 w 2723"/>
                <a:gd name="T57" fmla="*/ 582 h 1091"/>
                <a:gd name="T58" fmla="*/ 1494 w 2723"/>
                <a:gd name="T59" fmla="*/ 480 h 1091"/>
                <a:gd name="T60" fmla="*/ 1248 w 2723"/>
                <a:gd name="T61" fmla="*/ 528 h 1091"/>
                <a:gd name="T62" fmla="*/ 996 w 2723"/>
                <a:gd name="T63" fmla="*/ 630 h 1091"/>
                <a:gd name="T64" fmla="*/ 714 w 2723"/>
                <a:gd name="T65" fmla="*/ 534 h 1091"/>
                <a:gd name="T66" fmla="*/ 198 w 2723"/>
                <a:gd name="T67" fmla="*/ 288 h 1091"/>
                <a:gd name="T68" fmla="*/ 0 w 2723"/>
                <a:gd name="T69" fmla="*/ 460 h 1091"/>
                <a:gd name="T70" fmla="*/ 288 w 2723"/>
                <a:gd name="T71" fmla="*/ 570 h 1091"/>
                <a:gd name="T72" fmla="*/ 461 w 2723"/>
                <a:gd name="T73" fmla="*/ 654 h 1091"/>
                <a:gd name="T74" fmla="*/ 725 w 2723"/>
                <a:gd name="T75" fmla="*/ 755 h 1091"/>
                <a:gd name="T76" fmla="*/ 966 w 2723"/>
                <a:gd name="T77" fmla="*/ 791 h 1091"/>
                <a:gd name="T78" fmla="*/ 1176 w 2723"/>
                <a:gd name="T79" fmla="*/ 779 h 1091"/>
                <a:gd name="T80" fmla="*/ 1278 w 2723"/>
                <a:gd name="T81" fmla="*/ 791 h 1091"/>
                <a:gd name="T82" fmla="*/ 1404 w 2723"/>
                <a:gd name="T83" fmla="*/ 845 h 1091"/>
                <a:gd name="T84" fmla="*/ 1416 w 2723"/>
                <a:gd name="T85" fmla="*/ 887 h 1091"/>
                <a:gd name="T86" fmla="*/ 1361 w 2723"/>
                <a:gd name="T87" fmla="*/ 923 h 1091"/>
                <a:gd name="T88" fmla="*/ 1385 w 2723"/>
                <a:gd name="T89" fmla="*/ 1007 h 1091"/>
                <a:gd name="T90" fmla="*/ 1494 w 2723"/>
                <a:gd name="T91" fmla="*/ 1085 h 1091"/>
                <a:gd name="T92" fmla="*/ 1697 w 2723"/>
                <a:gd name="T93" fmla="*/ 1043 h 1091"/>
                <a:gd name="T94" fmla="*/ 1812 w 2723"/>
                <a:gd name="T95" fmla="*/ 989 h 1091"/>
                <a:gd name="T96" fmla="*/ 1973 w 2723"/>
                <a:gd name="T97" fmla="*/ 917 h 1091"/>
                <a:gd name="T98" fmla="*/ 2201 w 2723"/>
                <a:gd name="T99" fmla="*/ 899 h 1091"/>
                <a:gd name="T100" fmla="*/ 2364 w 2723"/>
                <a:gd name="T101" fmla="*/ 863 h 1091"/>
                <a:gd name="T102" fmla="*/ 2400 w 2723"/>
                <a:gd name="T103" fmla="*/ 743 h 1091"/>
                <a:gd name="T104" fmla="*/ 2471 w 2723"/>
                <a:gd name="T105" fmla="*/ 701 h 1091"/>
                <a:gd name="T106" fmla="*/ 2621 w 2723"/>
                <a:gd name="T107" fmla="*/ 504 h 1091"/>
                <a:gd name="T108" fmla="*/ 2693 w 2723"/>
                <a:gd name="T109" fmla="*/ 374 h 109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723" h="1091">
                  <a:moveTo>
                    <a:pt x="2723" y="299"/>
                  </a:moveTo>
                  <a:lnTo>
                    <a:pt x="2715" y="240"/>
                  </a:lnTo>
                  <a:lnTo>
                    <a:pt x="2656" y="195"/>
                  </a:lnTo>
                  <a:lnTo>
                    <a:pt x="2370" y="72"/>
                  </a:lnTo>
                  <a:lnTo>
                    <a:pt x="2303" y="54"/>
                  </a:lnTo>
                  <a:lnTo>
                    <a:pt x="2585" y="186"/>
                  </a:lnTo>
                  <a:lnTo>
                    <a:pt x="2591" y="192"/>
                  </a:lnTo>
                  <a:lnTo>
                    <a:pt x="2597" y="198"/>
                  </a:lnTo>
                  <a:lnTo>
                    <a:pt x="2621" y="228"/>
                  </a:lnTo>
                  <a:lnTo>
                    <a:pt x="2639" y="258"/>
                  </a:lnTo>
                  <a:lnTo>
                    <a:pt x="2646" y="270"/>
                  </a:lnTo>
                  <a:lnTo>
                    <a:pt x="2639" y="276"/>
                  </a:lnTo>
                  <a:lnTo>
                    <a:pt x="2603" y="282"/>
                  </a:lnTo>
                  <a:lnTo>
                    <a:pt x="2555" y="282"/>
                  </a:lnTo>
                  <a:lnTo>
                    <a:pt x="2507" y="276"/>
                  </a:lnTo>
                  <a:lnTo>
                    <a:pt x="2453" y="264"/>
                  </a:lnTo>
                  <a:lnTo>
                    <a:pt x="2394" y="246"/>
                  </a:lnTo>
                  <a:lnTo>
                    <a:pt x="2340" y="222"/>
                  </a:lnTo>
                  <a:lnTo>
                    <a:pt x="2321" y="216"/>
                  </a:lnTo>
                  <a:lnTo>
                    <a:pt x="2297" y="204"/>
                  </a:lnTo>
                  <a:lnTo>
                    <a:pt x="2171" y="126"/>
                  </a:lnTo>
                  <a:lnTo>
                    <a:pt x="2165" y="120"/>
                  </a:lnTo>
                  <a:lnTo>
                    <a:pt x="2154" y="102"/>
                  </a:lnTo>
                  <a:lnTo>
                    <a:pt x="2112" y="66"/>
                  </a:lnTo>
                  <a:lnTo>
                    <a:pt x="2064" y="24"/>
                  </a:lnTo>
                  <a:lnTo>
                    <a:pt x="2046" y="6"/>
                  </a:lnTo>
                  <a:lnTo>
                    <a:pt x="2034" y="0"/>
                  </a:lnTo>
                  <a:lnTo>
                    <a:pt x="2088" y="72"/>
                  </a:lnTo>
                  <a:lnTo>
                    <a:pt x="2106" y="108"/>
                  </a:lnTo>
                  <a:lnTo>
                    <a:pt x="2106" y="114"/>
                  </a:lnTo>
                  <a:lnTo>
                    <a:pt x="2112" y="114"/>
                  </a:lnTo>
                  <a:lnTo>
                    <a:pt x="2406" y="516"/>
                  </a:lnTo>
                  <a:lnTo>
                    <a:pt x="2412" y="534"/>
                  </a:lnTo>
                  <a:lnTo>
                    <a:pt x="2412" y="552"/>
                  </a:lnTo>
                  <a:lnTo>
                    <a:pt x="2394" y="576"/>
                  </a:lnTo>
                  <a:lnTo>
                    <a:pt x="2364" y="588"/>
                  </a:lnTo>
                  <a:lnTo>
                    <a:pt x="2321" y="588"/>
                  </a:lnTo>
                  <a:lnTo>
                    <a:pt x="2279" y="564"/>
                  </a:lnTo>
                  <a:lnTo>
                    <a:pt x="2237" y="534"/>
                  </a:lnTo>
                  <a:lnTo>
                    <a:pt x="2201" y="504"/>
                  </a:lnTo>
                  <a:lnTo>
                    <a:pt x="2195" y="498"/>
                  </a:lnTo>
                  <a:lnTo>
                    <a:pt x="2189" y="492"/>
                  </a:lnTo>
                  <a:lnTo>
                    <a:pt x="2171" y="462"/>
                  </a:lnTo>
                  <a:lnTo>
                    <a:pt x="2142" y="420"/>
                  </a:lnTo>
                  <a:lnTo>
                    <a:pt x="2100" y="378"/>
                  </a:lnTo>
                  <a:lnTo>
                    <a:pt x="2058" y="330"/>
                  </a:lnTo>
                  <a:lnTo>
                    <a:pt x="2040" y="318"/>
                  </a:lnTo>
                  <a:lnTo>
                    <a:pt x="2028" y="300"/>
                  </a:lnTo>
                  <a:lnTo>
                    <a:pt x="2009" y="264"/>
                  </a:lnTo>
                  <a:lnTo>
                    <a:pt x="1991" y="234"/>
                  </a:lnTo>
                  <a:lnTo>
                    <a:pt x="1985" y="210"/>
                  </a:lnTo>
                  <a:lnTo>
                    <a:pt x="1973" y="192"/>
                  </a:lnTo>
                  <a:lnTo>
                    <a:pt x="1967" y="180"/>
                  </a:lnTo>
                  <a:lnTo>
                    <a:pt x="1949" y="174"/>
                  </a:lnTo>
                  <a:lnTo>
                    <a:pt x="1907" y="156"/>
                  </a:lnTo>
                  <a:lnTo>
                    <a:pt x="1860" y="138"/>
                  </a:lnTo>
                  <a:lnTo>
                    <a:pt x="1836" y="132"/>
                  </a:lnTo>
                  <a:lnTo>
                    <a:pt x="1824" y="132"/>
                  </a:lnTo>
                  <a:lnTo>
                    <a:pt x="1806" y="132"/>
                  </a:lnTo>
                  <a:lnTo>
                    <a:pt x="1800" y="138"/>
                  </a:lnTo>
                  <a:lnTo>
                    <a:pt x="1794" y="144"/>
                  </a:lnTo>
                  <a:lnTo>
                    <a:pt x="1842" y="156"/>
                  </a:lnTo>
                  <a:lnTo>
                    <a:pt x="1872" y="180"/>
                  </a:lnTo>
                  <a:lnTo>
                    <a:pt x="1889" y="204"/>
                  </a:lnTo>
                  <a:lnTo>
                    <a:pt x="1895" y="222"/>
                  </a:lnTo>
                  <a:lnTo>
                    <a:pt x="1889" y="240"/>
                  </a:lnTo>
                  <a:lnTo>
                    <a:pt x="1901" y="270"/>
                  </a:lnTo>
                  <a:lnTo>
                    <a:pt x="1919" y="318"/>
                  </a:lnTo>
                  <a:lnTo>
                    <a:pt x="1943" y="366"/>
                  </a:lnTo>
                  <a:lnTo>
                    <a:pt x="1991" y="480"/>
                  </a:lnTo>
                  <a:lnTo>
                    <a:pt x="2021" y="534"/>
                  </a:lnTo>
                  <a:lnTo>
                    <a:pt x="2040" y="582"/>
                  </a:lnTo>
                  <a:lnTo>
                    <a:pt x="2064" y="630"/>
                  </a:lnTo>
                  <a:lnTo>
                    <a:pt x="2076" y="666"/>
                  </a:lnTo>
                  <a:lnTo>
                    <a:pt x="2082" y="683"/>
                  </a:lnTo>
                  <a:lnTo>
                    <a:pt x="2070" y="695"/>
                  </a:lnTo>
                  <a:lnTo>
                    <a:pt x="2052" y="695"/>
                  </a:lnTo>
                  <a:lnTo>
                    <a:pt x="2021" y="695"/>
                  </a:lnTo>
                  <a:lnTo>
                    <a:pt x="1997" y="695"/>
                  </a:lnTo>
                  <a:lnTo>
                    <a:pt x="1973" y="689"/>
                  </a:lnTo>
                  <a:lnTo>
                    <a:pt x="1955" y="683"/>
                  </a:lnTo>
                  <a:lnTo>
                    <a:pt x="1949" y="683"/>
                  </a:lnTo>
                  <a:lnTo>
                    <a:pt x="1949" y="677"/>
                  </a:lnTo>
                  <a:lnTo>
                    <a:pt x="1943" y="672"/>
                  </a:lnTo>
                  <a:lnTo>
                    <a:pt x="1913" y="636"/>
                  </a:lnTo>
                  <a:lnTo>
                    <a:pt x="1806" y="324"/>
                  </a:lnTo>
                  <a:lnTo>
                    <a:pt x="1776" y="330"/>
                  </a:lnTo>
                  <a:lnTo>
                    <a:pt x="1746" y="330"/>
                  </a:lnTo>
                  <a:lnTo>
                    <a:pt x="1703" y="312"/>
                  </a:lnTo>
                  <a:lnTo>
                    <a:pt x="1673" y="288"/>
                  </a:lnTo>
                  <a:lnTo>
                    <a:pt x="1667" y="276"/>
                  </a:lnTo>
                  <a:lnTo>
                    <a:pt x="1655" y="270"/>
                  </a:lnTo>
                  <a:lnTo>
                    <a:pt x="1637" y="276"/>
                  </a:lnTo>
                  <a:lnTo>
                    <a:pt x="1631" y="288"/>
                  </a:lnTo>
                  <a:lnTo>
                    <a:pt x="1625" y="306"/>
                  </a:lnTo>
                  <a:lnTo>
                    <a:pt x="1625" y="312"/>
                  </a:lnTo>
                  <a:lnTo>
                    <a:pt x="1643" y="318"/>
                  </a:lnTo>
                  <a:lnTo>
                    <a:pt x="1655" y="336"/>
                  </a:lnTo>
                  <a:lnTo>
                    <a:pt x="1667" y="366"/>
                  </a:lnTo>
                  <a:lnTo>
                    <a:pt x="1673" y="402"/>
                  </a:lnTo>
                  <a:lnTo>
                    <a:pt x="1673" y="408"/>
                  </a:lnTo>
                  <a:lnTo>
                    <a:pt x="1673" y="414"/>
                  </a:lnTo>
                  <a:lnTo>
                    <a:pt x="1716" y="761"/>
                  </a:lnTo>
                  <a:lnTo>
                    <a:pt x="1716" y="773"/>
                  </a:lnTo>
                  <a:lnTo>
                    <a:pt x="1716" y="779"/>
                  </a:lnTo>
                  <a:lnTo>
                    <a:pt x="1709" y="773"/>
                  </a:lnTo>
                  <a:lnTo>
                    <a:pt x="1703" y="755"/>
                  </a:lnTo>
                  <a:lnTo>
                    <a:pt x="1697" y="749"/>
                  </a:lnTo>
                  <a:lnTo>
                    <a:pt x="1691" y="737"/>
                  </a:lnTo>
                  <a:lnTo>
                    <a:pt x="1679" y="713"/>
                  </a:lnTo>
                  <a:lnTo>
                    <a:pt x="1661" y="672"/>
                  </a:lnTo>
                  <a:lnTo>
                    <a:pt x="1643" y="630"/>
                  </a:lnTo>
                  <a:lnTo>
                    <a:pt x="1613" y="582"/>
                  </a:lnTo>
                  <a:lnTo>
                    <a:pt x="1589" y="540"/>
                  </a:lnTo>
                  <a:lnTo>
                    <a:pt x="1560" y="510"/>
                  </a:lnTo>
                  <a:lnTo>
                    <a:pt x="1536" y="492"/>
                  </a:lnTo>
                  <a:lnTo>
                    <a:pt x="1494" y="480"/>
                  </a:lnTo>
                  <a:lnTo>
                    <a:pt x="1446" y="480"/>
                  </a:lnTo>
                  <a:lnTo>
                    <a:pt x="1397" y="486"/>
                  </a:lnTo>
                  <a:lnTo>
                    <a:pt x="1349" y="498"/>
                  </a:lnTo>
                  <a:lnTo>
                    <a:pt x="1248" y="528"/>
                  </a:lnTo>
                  <a:lnTo>
                    <a:pt x="1158" y="570"/>
                  </a:lnTo>
                  <a:lnTo>
                    <a:pt x="1104" y="600"/>
                  </a:lnTo>
                  <a:lnTo>
                    <a:pt x="1037" y="624"/>
                  </a:lnTo>
                  <a:lnTo>
                    <a:pt x="996" y="630"/>
                  </a:lnTo>
                  <a:lnTo>
                    <a:pt x="948" y="630"/>
                  </a:lnTo>
                  <a:lnTo>
                    <a:pt x="900" y="618"/>
                  </a:lnTo>
                  <a:lnTo>
                    <a:pt x="840" y="588"/>
                  </a:lnTo>
                  <a:lnTo>
                    <a:pt x="714" y="534"/>
                  </a:lnTo>
                  <a:lnTo>
                    <a:pt x="582" y="474"/>
                  </a:lnTo>
                  <a:lnTo>
                    <a:pt x="443" y="408"/>
                  </a:lnTo>
                  <a:lnTo>
                    <a:pt x="318" y="348"/>
                  </a:lnTo>
                  <a:lnTo>
                    <a:pt x="198" y="288"/>
                  </a:lnTo>
                  <a:lnTo>
                    <a:pt x="149" y="264"/>
                  </a:lnTo>
                  <a:lnTo>
                    <a:pt x="102" y="240"/>
                  </a:lnTo>
                  <a:lnTo>
                    <a:pt x="0" y="187"/>
                  </a:lnTo>
                  <a:lnTo>
                    <a:pt x="0" y="460"/>
                  </a:lnTo>
                  <a:lnTo>
                    <a:pt x="36" y="474"/>
                  </a:lnTo>
                  <a:lnTo>
                    <a:pt x="149" y="516"/>
                  </a:lnTo>
                  <a:lnTo>
                    <a:pt x="216" y="540"/>
                  </a:lnTo>
                  <a:lnTo>
                    <a:pt x="288" y="570"/>
                  </a:lnTo>
                  <a:lnTo>
                    <a:pt x="348" y="594"/>
                  </a:lnTo>
                  <a:lnTo>
                    <a:pt x="396" y="618"/>
                  </a:lnTo>
                  <a:lnTo>
                    <a:pt x="432" y="636"/>
                  </a:lnTo>
                  <a:lnTo>
                    <a:pt x="461" y="654"/>
                  </a:lnTo>
                  <a:lnTo>
                    <a:pt x="504" y="672"/>
                  </a:lnTo>
                  <a:lnTo>
                    <a:pt x="588" y="707"/>
                  </a:lnTo>
                  <a:lnTo>
                    <a:pt x="684" y="743"/>
                  </a:lnTo>
                  <a:lnTo>
                    <a:pt x="725" y="755"/>
                  </a:lnTo>
                  <a:lnTo>
                    <a:pt x="761" y="767"/>
                  </a:lnTo>
                  <a:lnTo>
                    <a:pt x="828" y="779"/>
                  </a:lnTo>
                  <a:lnTo>
                    <a:pt x="894" y="785"/>
                  </a:lnTo>
                  <a:lnTo>
                    <a:pt x="966" y="791"/>
                  </a:lnTo>
                  <a:lnTo>
                    <a:pt x="1031" y="791"/>
                  </a:lnTo>
                  <a:lnTo>
                    <a:pt x="1092" y="785"/>
                  </a:lnTo>
                  <a:lnTo>
                    <a:pt x="1146" y="785"/>
                  </a:lnTo>
                  <a:lnTo>
                    <a:pt x="1176" y="779"/>
                  </a:lnTo>
                  <a:lnTo>
                    <a:pt x="1188" y="779"/>
                  </a:lnTo>
                  <a:lnTo>
                    <a:pt x="1236" y="785"/>
                  </a:lnTo>
                  <a:lnTo>
                    <a:pt x="1278" y="791"/>
                  </a:lnTo>
                  <a:lnTo>
                    <a:pt x="1307" y="803"/>
                  </a:lnTo>
                  <a:lnTo>
                    <a:pt x="1337" y="809"/>
                  </a:lnTo>
                  <a:lnTo>
                    <a:pt x="1379" y="827"/>
                  </a:lnTo>
                  <a:lnTo>
                    <a:pt x="1404" y="845"/>
                  </a:lnTo>
                  <a:lnTo>
                    <a:pt x="1416" y="863"/>
                  </a:lnTo>
                  <a:lnTo>
                    <a:pt x="1416" y="875"/>
                  </a:lnTo>
                  <a:lnTo>
                    <a:pt x="1416" y="881"/>
                  </a:lnTo>
                  <a:lnTo>
                    <a:pt x="1416" y="887"/>
                  </a:lnTo>
                  <a:lnTo>
                    <a:pt x="1410" y="887"/>
                  </a:lnTo>
                  <a:lnTo>
                    <a:pt x="1397" y="893"/>
                  </a:lnTo>
                  <a:lnTo>
                    <a:pt x="1379" y="905"/>
                  </a:lnTo>
                  <a:lnTo>
                    <a:pt x="1361" y="923"/>
                  </a:lnTo>
                  <a:lnTo>
                    <a:pt x="1355" y="941"/>
                  </a:lnTo>
                  <a:lnTo>
                    <a:pt x="1361" y="971"/>
                  </a:lnTo>
                  <a:lnTo>
                    <a:pt x="1367" y="989"/>
                  </a:lnTo>
                  <a:lnTo>
                    <a:pt x="1385" y="1007"/>
                  </a:lnTo>
                  <a:lnTo>
                    <a:pt x="1404" y="1025"/>
                  </a:lnTo>
                  <a:lnTo>
                    <a:pt x="1434" y="1049"/>
                  </a:lnTo>
                  <a:lnTo>
                    <a:pt x="1464" y="1067"/>
                  </a:lnTo>
                  <a:lnTo>
                    <a:pt x="1494" y="1085"/>
                  </a:lnTo>
                  <a:lnTo>
                    <a:pt x="1554" y="1091"/>
                  </a:lnTo>
                  <a:lnTo>
                    <a:pt x="1607" y="1085"/>
                  </a:lnTo>
                  <a:lnTo>
                    <a:pt x="1661" y="1067"/>
                  </a:lnTo>
                  <a:lnTo>
                    <a:pt x="1697" y="1043"/>
                  </a:lnTo>
                  <a:lnTo>
                    <a:pt x="1734" y="1019"/>
                  </a:lnTo>
                  <a:lnTo>
                    <a:pt x="1752" y="995"/>
                  </a:lnTo>
                  <a:lnTo>
                    <a:pt x="1758" y="989"/>
                  </a:lnTo>
                  <a:lnTo>
                    <a:pt x="1812" y="989"/>
                  </a:lnTo>
                  <a:lnTo>
                    <a:pt x="1860" y="983"/>
                  </a:lnTo>
                  <a:lnTo>
                    <a:pt x="1907" y="965"/>
                  </a:lnTo>
                  <a:lnTo>
                    <a:pt x="1943" y="941"/>
                  </a:lnTo>
                  <a:lnTo>
                    <a:pt x="1973" y="917"/>
                  </a:lnTo>
                  <a:lnTo>
                    <a:pt x="2003" y="899"/>
                  </a:lnTo>
                  <a:lnTo>
                    <a:pt x="2015" y="881"/>
                  </a:lnTo>
                  <a:lnTo>
                    <a:pt x="2021" y="875"/>
                  </a:lnTo>
                  <a:lnTo>
                    <a:pt x="2201" y="899"/>
                  </a:lnTo>
                  <a:lnTo>
                    <a:pt x="2243" y="905"/>
                  </a:lnTo>
                  <a:lnTo>
                    <a:pt x="2273" y="899"/>
                  </a:lnTo>
                  <a:lnTo>
                    <a:pt x="2327" y="887"/>
                  </a:lnTo>
                  <a:lnTo>
                    <a:pt x="2364" y="863"/>
                  </a:lnTo>
                  <a:lnTo>
                    <a:pt x="2388" y="827"/>
                  </a:lnTo>
                  <a:lnTo>
                    <a:pt x="2400" y="797"/>
                  </a:lnTo>
                  <a:lnTo>
                    <a:pt x="2400" y="767"/>
                  </a:lnTo>
                  <a:lnTo>
                    <a:pt x="2400" y="743"/>
                  </a:lnTo>
                  <a:lnTo>
                    <a:pt x="2400" y="737"/>
                  </a:lnTo>
                  <a:lnTo>
                    <a:pt x="2418" y="737"/>
                  </a:lnTo>
                  <a:lnTo>
                    <a:pt x="2436" y="731"/>
                  </a:lnTo>
                  <a:lnTo>
                    <a:pt x="2471" y="701"/>
                  </a:lnTo>
                  <a:lnTo>
                    <a:pt x="2513" y="660"/>
                  </a:lnTo>
                  <a:lnTo>
                    <a:pt x="2555" y="606"/>
                  </a:lnTo>
                  <a:lnTo>
                    <a:pt x="2591" y="552"/>
                  </a:lnTo>
                  <a:lnTo>
                    <a:pt x="2621" y="504"/>
                  </a:lnTo>
                  <a:lnTo>
                    <a:pt x="2639" y="468"/>
                  </a:lnTo>
                  <a:lnTo>
                    <a:pt x="2646" y="462"/>
                  </a:lnTo>
                  <a:lnTo>
                    <a:pt x="2646" y="456"/>
                  </a:lnTo>
                  <a:lnTo>
                    <a:pt x="2693" y="374"/>
                  </a:lnTo>
                  <a:lnTo>
                    <a:pt x="2723" y="299"/>
                  </a:lnTo>
                  <a:close/>
                </a:path>
              </a:pathLst>
            </a:cu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</p:grpSp>
      <p:sp>
        <p:nvSpPr>
          <p:cNvPr id="16" name="Text Box 16"/>
          <p:cNvSpPr txBox="1">
            <a:spLocks noChangeArrowheads="1"/>
          </p:cNvSpPr>
          <p:nvPr userDrawn="1"/>
        </p:nvSpPr>
        <p:spPr bwMode="auto">
          <a:xfrm>
            <a:off x="822325" y="64897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 lược phát triển Doanh nghiệp vừa và nhỏ Việt Nam – Viet SME strategy for development</a:t>
            </a:r>
          </a:p>
        </p:txBody>
      </p:sp>
    </p:spTree>
    <p:extLst>
      <p:ext uri="{BB962C8B-B14F-4D97-AF65-F5344CB8AC3E}">
        <p14:creationId xmlns:p14="http://schemas.microsoft.com/office/powerpoint/2010/main" val="3146271363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99021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493738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11666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96505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80678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1384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8769106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143215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ja-JP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023829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30714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77788"/>
            <a:ext cx="2070100" cy="6221412"/>
          </a:xfrm>
        </p:spPr>
        <p:txBody>
          <a:bodyPr vert="eaVert"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1800" y="77788"/>
            <a:ext cx="6057900" cy="6221412"/>
          </a:xfrm>
        </p:spPr>
        <p:txBody>
          <a:bodyPr vert="eaVert"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95138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 userDrawn="1"/>
        </p:nvGrpSpPr>
        <p:grpSpPr bwMode="auto">
          <a:xfrm>
            <a:off x="0" y="2235200"/>
            <a:ext cx="9144000" cy="4046538"/>
            <a:chOff x="0" y="1536"/>
            <a:chExt cx="5760" cy="2549"/>
          </a:xfrm>
        </p:grpSpPr>
        <p:sp>
          <p:nvSpPr>
            <p:cNvPr id="3" name="Rectangle 3"/>
            <p:cNvSpPr>
              <a:spLocks noChangeArrowheads="1"/>
            </p:cNvSpPr>
            <p:nvPr userDrawn="1"/>
          </p:nvSpPr>
          <p:spPr bwMode="hidden">
            <a:xfrm rot="-1424751">
              <a:off x="2121" y="2592"/>
              <a:ext cx="3072" cy="384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411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189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ja-JP" sz="2400">
                <a:solidFill>
                  <a:schemeClr val="bg2"/>
                </a:solidFill>
                <a:ea typeface="ＭＳ Ｐゴシック" panose="020B0600070205080204" pitchFamily="50" charset="-128"/>
              </a:endParaRPr>
            </a:p>
          </p:txBody>
        </p:sp>
        <p:sp>
          <p:nvSpPr>
            <p:cNvPr id="4" name="Freeform 4"/>
            <p:cNvSpPr>
              <a:spLocks/>
            </p:cNvSpPr>
            <p:nvPr userDrawn="1"/>
          </p:nvSpPr>
          <p:spPr bwMode="hidden">
            <a:xfrm>
              <a:off x="0" y="2664"/>
              <a:ext cx="2688" cy="1224"/>
            </a:xfrm>
            <a:custGeom>
              <a:avLst/>
              <a:gdLst>
                <a:gd name="T0" fmla="*/ 0 w 2688"/>
                <a:gd name="T1" fmla="*/ 0 h 1224"/>
                <a:gd name="T2" fmla="*/ 960 w 2688"/>
                <a:gd name="T3" fmla="*/ 552 h 1224"/>
                <a:gd name="T4" fmla="*/ 1968 w 2688"/>
                <a:gd name="T5" fmla="*/ 264 h 1224"/>
                <a:gd name="T6" fmla="*/ 2028 w 2688"/>
                <a:gd name="T7" fmla="*/ 270 h 1224"/>
                <a:gd name="T8" fmla="*/ 2661 w 2688"/>
                <a:gd name="T9" fmla="*/ 528 h 1224"/>
                <a:gd name="T10" fmla="*/ 2688 w 2688"/>
                <a:gd name="T11" fmla="*/ 648 h 1224"/>
                <a:gd name="T12" fmla="*/ 2304 w 2688"/>
                <a:gd name="T13" fmla="*/ 1080 h 1224"/>
                <a:gd name="T14" fmla="*/ 1584 w 2688"/>
                <a:gd name="T15" fmla="*/ 1224 h 1224"/>
                <a:gd name="T16" fmla="*/ 1296 w 2688"/>
                <a:gd name="T17" fmla="*/ 936 h 1224"/>
                <a:gd name="T18" fmla="*/ 864 w 2688"/>
                <a:gd name="T19" fmla="*/ 1032 h 1224"/>
                <a:gd name="T20" fmla="*/ 0 w 2688"/>
                <a:gd name="T21" fmla="*/ 552 h 1224"/>
                <a:gd name="T22" fmla="*/ 0 w 2688"/>
                <a:gd name="T23" fmla="*/ 0 h 12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688" h="1224">
                  <a:moveTo>
                    <a:pt x="0" y="0"/>
                  </a:moveTo>
                  <a:lnTo>
                    <a:pt x="960" y="552"/>
                  </a:lnTo>
                  <a:lnTo>
                    <a:pt x="1968" y="264"/>
                  </a:lnTo>
                  <a:lnTo>
                    <a:pt x="2028" y="270"/>
                  </a:lnTo>
                  <a:lnTo>
                    <a:pt x="2661" y="528"/>
                  </a:lnTo>
                  <a:lnTo>
                    <a:pt x="2688" y="648"/>
                  </a:lnTo>
                  <a:lnTo>
                    <a:pt x="2304" y="1080"/>
                  </a:lnTo>
                  <a:lnTo>
                    <a:pt x="1584" y="1224"/>
                  </a:lnTo>
                  <a:lnTo>
                    <a:pt x="1296" y="936"/>
                  </a:lnTo>
                  <a:lnTo>
                    <a:pt x="864" y="1032"/>
                  </a:lnTo>
                  <a:lnTo>
                    <a:pt x="0" y="5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5" name="Freeform 5"/>
            <p:cNvSpPr>
              <a:spLocks/>
            </p:cNvSpPr>
            <p:nvPr userDrawn="1"/>
          </p:nvSpPr>
          <p:spPr bwMode="hidden">
            <a:xfrm>
              <a:off x="3359" y="1536"/>
              <a:ext cx="2401" cy="1232"/>
            </a:xfrm>
            <a:custGeom>
              <a:avLst/>
              <a:gdLst>
                <a:gd name="T0" fmla="*/ 2208 w 2401"/>
                <a:gd name="T1" fmla="*/ 15 h 1232"/>
                <a:gd name="T2" fmla="*/ 2088 w 2401"/>
                <a:gd name="T3" fmla="*/ 57 h 1232"/>
                <a:gd name="T4" fmla="*/ 1951 w 2401"/>
                <a:gd name="T5" fmla="*/ 99 h 1232"/>
                <a:gd name="T6" fmla="*/ 1704 w 2401"/>
                <a:gd name="T7" fmla="*/ 135 h 1232"/>
                <a:gd name="T8" fmla="*/ 1314 w 2401"/>
                <a:gd name="T9" fmla="*/ 177 h 1232"/>
                <a:gd name="T10" fmla="*/ 1176 w 2401"/>
                <a:gd name="T11" fmla="*/ 189 h 1232"/>
                <a:gd name="T12" fmla="*/ 1122 w 2401"/>
                <a:gd name="T13" fmla="*/ 195 h 1232"/>
                <a:gd name="T14" fmla="*/ 1075 w 2401"/>
                <a:gd name="T15" fmla="*/ 231 h 1232"/>
                <a:gd name="T16" fmla="*/ 924 w 2401"/>
                <a:gd name="T17" fmla="*/ 321 h 1232"/>
                <a:gd name="T18" fmla="*/ 840 w 2401"/>
                <a:gd name="T19" fmla="*/ 369 h 1232"/>
                <a:gd name="T20" fmla="*/ 630 w 2401"/>
                <a:gd name="T21" fmla="*/ 458 h 1232"/>
                <a:gd name="T22" fmla="*/ 529 w 2401"/>
                <a:gd name="T23" fmla="*/ 500 h 1232"/>
                <a:gd name="T24" fmla="*/ 487 w 2401"/>
                <a:gd name="T25" fmla="*/ 542 h 1232"/>
                <a:gd name="T26" fmla="*/ 457 w 2401"/>
                <a:gd name="T27" fmla="*/ 590 h 1232"/>
                <a:gd name="T28" fmla="*/ 402 w 2401"/>
                <a:gd name="T29" fmla="*/ 638 h 1232"/>
                <a:gd name="T30" fmla="*/ 330 w 2401"/>
                <a:gd name="T31" fmla="*/ 758 h 1232"/>
                <a:gd name="T32" fmla="*/ 312 w 2401"/>
                <a:gd name="T33" fmla="*/ 788 h 1232"/>
                <a:gd name="T34" fmla="*/ 252 w 2401"/>
                <a:gd name="T35" fmla="*/ 824 h 1232"/>
                <a:gd name="T36" fmla="*/ 84 w 2401"/>
                <a:gd name="T37" fmla="*/ 926 h 1232"/>
                <a:gd name="T38" fmla="*/ 0 w 2401"/>
                <a:gd name="T39" fmla="*/ 992 h 1232"/>
                <a:gd name="T40" fmla="*/ 12 w 2401"/>
                <a:gd name="T41" fmla="*/ 1040 h 1232"/>
                <a:gd name="T42" fmla="*/ 132 w 2401"/>
                <a:gd name="T43" fmla="*/ 1034 h 1232"/>
                <a:gd name="T44" fmla="*/ 336 w 2401"/>
                <a:gd name="T45" fmla="*/ 980 h 1232"/>
                <a:gd name="T46" fmla="*/ 529 w 2401"/>
                <a:gd name="T47" fmla="*/ 896 h 1232"/>
                <a:gd name="T48" fmla="*/ 576 w 2401"/>
                <a:gd name="T49" fmla="*/ 872 h 1232"/>
                <a:gd name="T50" fmla="*/ 714 w 2401"/>
                <a:gd name="T51" fmla="*/ 848 h 1232"/>
                <a:gd name="T52" fmla="*/ 966 w 2401"/>
                <a:gd name="T53" fmla="*/ 794 h 1232"/>
                <a:gd name="T54" fmla="*/ 1212 w 2401"/>
                <a:gd name="T55" fmla="*/ 782 h 1232"/>
                <a:gd name="T56" fmla="*/ 1416 w 2401"/>
                <a:gd name="T57" fmla="*/ 872 h 1232"/>
                <a:gd name="T58" fmla="*/ 1464 w 2401"/>
                <a:gd name="T59" fmla="*/ 932 h 1232"/>
                <a:gd name="T60" fmla="*/ 1440 w 2401"/>
                <a:gd name="T61" fmla="*/ 992 h 1232"/>
                <a:gd name="T62" fmla="*/ 1302 w 2401"/>
                <a:gd name="T63" fmla="*/ 1040 h 1232"/>
                <a:gd name="T64" fmla="*/ 1158 w 2401"/>
                <a:gd name="T65" fmla="*/ 1100 h 1232"/>
                <a:gd name="T66" fmla="*/ 1093 w 2401"/>
                <a:gd name="T67" fmla="*/ 1148 h 1232"/>
                <a:gd name="T68" fmla="*/ 1075 w 2401"/>
                <a:gd name="T69" fmla="*/ 1208 h 1232"/>
                <a:gd name="T70" fmla="*/ 1093 w 2401"/>
                <a:gd name="T71" fmla="*/ 1232 h 1232"/>
                <a:gd name="T72" fmla="*/ 1152 w 2401"/>
                <a:gd name="T73" fmla="*/ 1226 h 1232"/>
                <a:gd name="T74" fmla="*/ 1332 w 2401"/>
                <a:gd name="T75" fmla="*/ 1208 h 1232"/>
                <a:gd name="T76" fmla="*/ 1434 w 2401"/>
                <a:gd name="T77" fmla="*/ 1184 h 1232"/>
                <a:gd name="T78" fmla="*/ 1464 w 2401"/>
                <a:gd name="T79" fmla="*/ 1172 h 1232"/>
                <a:gd name="T80" fmla="*/ 1578 w 2401"/>
                <a:gd name="T81" fmla="*/ 1130 h 1232"/>
                <a:gd name="T82" fmla="*/ 1758 w 2401"/>
                <a:gd name="T83" fmla="*/ 1064 h 1232"/>
                <a:gd name="T84" fmla="*/ 1872 w 2401"/>
                <a:gd name="T85" fmla="*/ 962 h 1232"/>
                <a:gd name="T86" fmla="*/ 1986 w 2401"/>
                <a:gd name="T87" fmla="*/ 800 h 1232"/>
                <a:gd name="T88" fmla="*/ 2166 w 2401"/>
                <a:gd name="T89" fmla="*/ 650 h 1232"/>
                <a:gd name="T90" fmla="*/ 2257 w 2401"/>
                <a:gd name="T91" fmla="*/ 590 h 1232"/>
                <a:gd name="T92" fmla="*/ 2400 w 2401"/>
                <a:gd name="T93" fmla="*/ 57 h 123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2401" h="1232">
                  <a:moveTo>
                    <a:pt x="2310" y="3"/>
                  </a:moveTo>
                  <a:lnTo>
                    <a:pt x="2280" y="3"/>
                  </a:lnTo>
                  <a:lnTo>
                    <a:pt x="2208" y="15"/>
                  </a:lnTo>
                  <a:lnTo>
                    <a:pt x="2136" y="27"/>
                  </a:lnTo>
                  <a:lnTo>
                    <a:pt x="2112" y="39"/>
                  </a:lnTo>
                  <a:lnTo>
                    <a:pt x="2088" y="57"/>
                  </a:lnTo>
                  <a:lnTo>
                    <a:pt x="2082" y="63"/>
                  </a:lnTo>
                  <a:lnTo>
                    <a:pt x="2076" y="69"/>
                  </a:lnTo>
                  <a:lnTo>
                    <a:pt x="1951" y="99"/>
                  </a:lnTo>
                  <a:lnTo>
                    <a:pt x="1896" y="111"/>
                  </a:lnTo>
                  <a:lnTo>
                    <a:pt x="1836" y="117"/>
                  </a:lnTo>
                  <a:lnTo>
                    <a:pt x="1704" y="135"/>
                  </a:lnTo>
                  <a:lnTo>
                    <a:pt x="1572" y="153"/>
                  </a:lnTo>
                  <a:lnTo>
                    <a:pt x="1434" y="165"/>
                  </a:lnTo>
                  <a:lnTo>
                    <a:pt x="1314" y="177"/>
                  </a:lnTo>
                  <a:lnTo>
                    <a:pt x="1260" y="183"/>
                  </a:lnTo>
                  <a:lnTo>
                    <a:pt x="1212" y="189"/>
                  </a:lnTo>
                  <a:lnTo>
                    <a:pt x="1176" y="189"/>
                  </a:lnTo>
                  <a:lnTo>
                    <a:pt x="1146" y="195"/>
                  </a:lnTo>
                  <a:lnTo>
                    <a:pt x="1128" y="195"/>
                  </a:lnTo>
                  <a:lnTo>
                    <a:pt x="1122" y="195"/>
                  </a:lnTo>
                  <a:lnTo>
                    <a:pt x="1116" y="201"/>
                  </a:lnTo>
                  <a:lnTo>
                    <a:pt x="1105" y="207"/>
                  </a:lnTo>
                  <a:lnTo>
                    <a:pt x="1075" y="231"/>
                  </a:lnTo>
                  <a:lnTo>
                    <a:pt x="1026" y="261"/>
                  </a:lnTo>
                  <a:lnTo>
                    <a:pt x="972" y="291"/>
                  </a:lnTo>
                  <a:lnTo>
                    <a:pt x="924" y="321"/>
                  </a:lnTo>
                  <a:lnTo>
                    <a:pt x="876" y="345"/>
                  </a:lnTo>
                  <a:lnTo>
                    <a:pt x="846" y="363"/>
                  </a:lnTo>
                  <a:lnTo>
                    <a:pt x="840" y="369"/>
                  </a:lnTo>
                  <a:lnTo>
                    <a:pt x="834" y="369"/>
                  </a:lnTo>
                  <a:lnTo>
                    <a:pt x="732" y="417"/>
                  </a:lnTo>
                  <a:lnTo>
                    <a:pt x="630" y="458"/>
                  </a:lnTo>
                  <a:lnTo>
                    <a:pt x="588" y="476"/>
                  </a:lnTo>
                  <a:lnTo>
                    <a:pt x="552" y="488"/>
                  </a:lnTo>
                  <a:lnTo>
                    <a:pt x="529" y="500"/>
                  </a:lnTo>
                  <a:lnTo>
                    <a:pt x="517" y="506"/>
                  </a:lnTo>
                  <a:lnTo>
                    <a:pt x="499" y="524"/>
                  </a:lnTo>
                  <a:lnTo>
                    <a:pt x="487" y="542"/>
                  </a:lnTo>
                  <a:lnTo>
                    <a:pt x="481" y="560"/>
                  </a:lnTo>
                  <a:lnTo>
                    <a:pt x="481" y="578"/>
                  </a:lnTo>
                  <a:lnTo>
                    <a:pt x="457" y="590"/>
                  </a:lnTo>
                  <a:lnTo>
                    <a:pt x="438" y="596"/>
                  </a:lnTo>
                  <a:lnTo>
                    <a:pt x="420" y="614"/>
                  </a:lnTo>
                  <a:lnTo>
                    <a:pt x="402" y="638"/>
                  </a:lnTo>
                  <a:lnTo>
                    <a:pt x="366" y="698"/>
                  </a:lnTo>
                  <a:lnTo>
                    <a:pt x="348" y="728"/>
                  </a:lnTo>
                  <a:lnTo>
                    <a:pt x="330" y="758"/>
                  </a:lnTo>
                  <a:lnTo>
                    <a:pt x="324" y="776"/>
                  </a:lnTo>
                  <a:lnTo>
                    <a:pt x="318" y="782"/>
                  </a:lnTo>
                  <a:lnTo>
                    <a:pt x="312" y="788"/>
                  </a:lnTo>
                  <a:lnTo>
                    <a:pt x="300" y="794"/>
                  </a:lnTo>
                  <a:lnTo>
                    <a:pt x="282" y="806"/>
                  </a:lnTo>
                  <a:lnTo>
                    <a:pt x="252" y="824"/>
                  </a:lnTo>
                  <a:lnTo>
                    <a:pt x="199" y="854"/>
                  </a:lnTo>
                  <a:lnTo>
                    <a:pt x="151" y="884"/>
                  </a:lnTo>
                  <a:lnTo>
                    <a:pt x="84" y="926"/>
                  </a:lnTo>
                  <a:lnTo>
                    <a:pt x="30" y="962"/>
                  </a:lnTo>
                  <a:lnTo>
                    <a:pt x="12" y="974"/>
                  </a:lnTo>
                  <a:lnTo>
                    <a:pt x="0" y="992"/>
                  </a:lnTo>
                  <a:lnTo>
                    <a:pt x="0" y="1004"/>
                  </a:lnTo>
                  <a:lnTo>
                    <a:pt x="0" y="1022"/>
                  </a:lnTo>
                  <a:lnTo>
                    <a:pt x="12" y="1040"/>
                  </a:lnTo>
                  <a:lnTo>
                    <a:pt x="42" y="1046"/>
                  </a:lnTo>
                  <a:lnTo>
                    <a:pt x="84" y="1046"/>
                  </a:lnTo>
                  <a:lnTo>
                    <a:pt x="132" y="1034"/>
                  </a:lnTo>
                  <a:lnTo>
                    <a:pt x="193" y="1022"/>
                  </a:lnTo>
                  <a:lnTo>
                    <a:pt x="264" y="1004"/>
                  </a:lnTo>
                  <a:lnTo>
                    <a:pt x="336" y="980"/>
                  </a:lnTo>
                  <a:lnTo>
                    <a:pt x="408" y="950"/>
                  </a:lnTo>
                  <a:lnTo>
                    <a:pt x="475" y="920"/>
                  </a:lnTo>
                  <a:lnTo>
                    <a:pt x="529" y="896"/>
                  </a:lnTo>
                  <a:lnTo>
                    <a:pt x="564" y="878"/>
                  </a:lnTo>
                  <a:lnTo>
                    <a:pt x="570" y="872"/>
                  </a:lnTo>
                  <a:lnTo>
                    <a:pt x="576" y="872"/>
                  </a:lnTo>
                  <a:lnTo>
                    <a:pt x="606" y="872"/>
                  </a:lnTo>
                  <a:lnTo>
                    <a:pt x="648" y="866"/>
                  </a:lnTo>
                  <a:lnTo>
                    <a:pt x="714" y="848"/>
                  </a:lnTo>
                  <a:lnTo>
                    <a:pt x="793" y="830"/>
                  </a:lnTo>
                  <a:lnTo>
                    <a:pt x="876" y="812"/>
                  </a:lnTo>
                  <a:lnTo>
                    <a:pt x="966" y="794"/>
                  </a:lnTo>
                  <a:lnTo>
                    <a:pt x="1063" y="782"/>
                  </a:lnTo>
                  <a:lnTo>
                    <a:pt x="1152" y="776"/>
                  </a:lnTo>
                  <a:lnTo>
                    <a:pt x="1212" y="782"/>
                  </a:lnTo>
                  <a:lnTo>
                    <a:pt x="1284" y="806"/>
                  </a:lnTo>
                  <a:lnTo>
                    <a:pt x="1357" y="836"/>
                  </a:lnTo>
                  <a:lnTo>
                    <a:pt x="1416" y="872"/>
                  </a:lnTo>
                  <a:lnTo>
                    <a:pt x="1434" y="890"/>
                  </a:lnTo>
                  <a:lnTo>
                    <a:pt x="1452" y="908"/>
                  </a:lnTo>
                  <a:lnTo>
                    <a:pt x="1464" y="932"/>
                  </a:lnTo>
                  <a:lnTo>
                    <a:pt x="1464" y="950"/>
                  </a:lnTo>
                  <a:lnTo>
                    <a:pt x="1458" y="968"/>
                  </a:lnTo>
                  <a:lnTo>
                    <a:pt x="1440" y="992"/>
                  </a:lnTo>
                  <a:lnTo>
                    <a:pt x="1410" y="1004"/>
                  </a:lnTo>
                  <a:lnTo>
                    <a:pt x="1369" y="1022"/>
                  </a:lnTo>
                  <a:lnTo>
                    <a:pt x="1302" y="1040"/>
                  </a:lnTo>
                  <a:lnTo>
                    <a:pt x="1248" y="1064"/>
                  </a:lnTo>
                  <a:lnTo>
                    <a:pt x="1200" y="1082"/>
                  </a:lnTo>
                  <a:lnTo>
                    <a:pt x="1158" y="1100"/>
                  </a:lnTo>
                  <a:lnTo>
                    <a:pt x="1128" y="1118"/>
                  </a:lnTo>
                  <a:lnTo>
                    <a:pt x="1110" y="1130"/>
                  </a:lnTo>
                  <a:lnTo>
                    <a:pt x="1093" y="1148"/>
                  </a:lnTo>
                  <a:lnTo>
                    <a:pt x="1081" y="1160"/>
                  </a:lnTo>
                  <a:lnTo>
                    <a:pt x="1069" y="1190"/>
                  </a:lnTo>
                  <a:lnTo>
                    <a:pt x="1075" y="1208"/>
                  </a:lnTo>
                  <a:lnTo>
                    <a:pt x="1081" y="1220"/>
                  </a:lnTo>
                  <a:lnTo>
                    <a:pt x="1087" y="1226"/>
                  </a:lnTo>
                  <a:lnTo>
                    <a:pt x="1093" y="1232"/>
                  </a:lnTo>
                  <a:lnTo>
                    <a:pt x="1110" y="1232"/>
                  </a:lnTo>
                  <a:lnTo>
                    <a:pt x="1128" y="1226"/>
                  </a:lnTo>
                  <a:lnTo>
                    <a:pt x="1152" y="1226"/>
                  </a:lnTo>
                  <a:lnTo>
                    <a:pt x="1212" y="1220"/>
                  </a:lnTo>
                  <a:lnTo>
                    <a:pt x="1272" y="1214"/>
                  </a:lnTo>
                  <a:lnTo>
                    <a:pt x="1332" y="1208"/>
                  </a:lnTo>
                  <a:lnTo>
                    <a:pt x="1393" y="1196"/>
                  </a:lnTo>
                  <a:lnTo>
                    <a:pt x="1416" y="1190"/>
                  </a:lnTo>
                  <a:lnTo>
                    <a:pt x="1434" y="1184"/>
                  </a:lnTo>
                  <a:lnTo>
                    <a:pt x="1446" y="1178"/>
                  </a:lnTo>
                  <a:lnTo>
                    <a:pt x="1452" y="1178"/>
                  </a:lnTo>
                  <a:lnTo>
                    <a:pt x="1464" y="1172"/>
                  </a:lnTo>
                  <a:lnTo>
                    <a:pt x="1488" y="1166"/>
                  </a:lnTo>
                  <a:lnTo>
                    <a:pt x="1530" y="1148"/>
                  </a:lnTo>
                  <a:lnTo>
                    <a:pt x="1578" y="1130"/>
                  </a:lnTo>
                  <a:lnTo>
                    <a:pt x="1681" y="1094"/>
                  </a:lnTo>
                  <a:lnTo>
                    <a:pt x="1722" y="1076"/>
                  </a:lnTo>
                  <a:lnTo>
                    <a:pt x="1758" y="1064"/>
                  </a:lnTo>
                  <a:lnTo>
                    <a:pt x="1812" y="1040"/>
                  </a:lnTo>
                  <a:lnTo>
                    <a:pt x="1848" y="1004"/>
                  </a:lnTo>
                  <a:lnTo>
                    <a:pt x="1872" y="962"/>
                  </a:lnTo>
                  <a:lnTo>
                    <a:pt x="1890" y="932"/>
                  </a:lnTo>
                  <a:lnTo>
                    <a:pt x="1932" y="866"/>
                  </a:lnTo>
                  <a:lnTo>
                    <a:pt x="1986" y="800"/>
                  </a:lnTo>
                  <a:lnTo>
                    <a:pt x="2046" y="740"/>
                  </a:lnTo>
                  <a:lnTo>
                    <a:pt x="2112" y="692"/>
                  </a:lnTo>
                  <a:lnTo>
                    <a:pt x="2166" y="650"/>
                  </a:lnTo>
                  <a:lnTo>
                    <a:pt x="2214" y="620"/>
                  </a:lnTo>
                  <a:lnTo>
                    <a:pt x="2244" y="596"/>
                  </a:lnTo>
                  <a:lnTo>
                    <a:pt x="2257" y="590"/>
                  </a:lnTo>
                  <a:lnTo>
                    <a:pt x="2400" y="518"/>
                  </a:lnTo>
                  <a:lnTo>
                    <a:pt x="2400" y="57"/>
                  </a:lnTo>
                  <a:lnTo>
                    <a:pt x="2401" y="0"/>
                  </a:lnTo>
                  <a:lnTo>
                    <a:pt x="2310" y="3"/>
                  </a:lnTo>
                  <a:close/>
                </a:path>
              </a:pathLst>
            </a:custGeom>
            <a:solidFill>
              <a:schemeClr val="bg2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6" name="Freeform 6"/>
            <p:cNvSpPr>
              <a:spLocks/>
            </p:cNvSpPr>
            <p:nvPr userDrawn="1"/>
          </p:nvSpPr>
          <p:spPr bwMode="hidden">
            <a:xfrm>
              <a:off x="3792" y="1536"/>
              <a:ext cx="1968" cy="762"/>
            </a:xfrm>
            <a:custGeom>
              <a:avLst/>
              <a:gdLst>
                <a:gd name="T0" fmla="*/ 965 w 1968"/>
                <a:gd name="T1" fmla="*/ 165 h 762"/>
                <a:gd name="T2" fmla="*/ 696 w 1968"/>
                <a:gd name="T3" fmla="*/ 200 h 762"/>
                <a:gd name="T4" fmla="*/ 693 w 1968"/>
                <a:gd name="T5" fmla="*/ 237 h 762"/>
                <a:gd name="T6" fmla="*/ 924 w 1968"/>
                <a:gd name="T7" fmla="*/ 258 h 762"/>
                <a:gd name="T8" fmla="*/ 993 w 1968"/>
                <a:gd name="T9" fmla="*/ 267 h 762"/>
                <a:gd name="T10" fmla="*/ 681 w 1968"/>
                <a:gd name="T11" fmla="*/ 291 h 762"/>
                <a:gd name="T12" fmla="*/ 633 w 1968"/>
                <a:gd name="T13" fmla="*/ 309 h 762"/>
                <a:gd name="T14" fmla="*/ 645 w 1968"/>
                <a:gd name="T15" fmla="*/ 336 h 762"/>
                <a:gd name="T16" fmla="*/ 672 w 1968"/>
                <a:gd name="T17" fmla="*/ 351 h 762"/>
                <a:gd name="T18" fmla="*/ 984 w 1968"/>
                <a:gd name="T19" fmla="*/ 333 h 762"/>
                <a:gd name="T20" fmla="*/ 1080 w 1968"/>
                <a:gd name="T21" fmla="*/ 357 h 762"/>
                <a:gd name="T22" fmla="*/ 624 w 1968"/>
                <a:gd name="T23" fmla="*/ 492 h 762"/>
                <a:gd name="T24" fmla="*/ 616 w 1968"/>
                <a:gd name="T25" fmla="*/ 536 h 762"/>
                <a:gd name="T26" fmla="*/ 8 w 1968"/>
                <a:gd name="T27" fmla="*/ 724 h 762"/>
                <a:gd name="T28" fmla="*/ 0 w 1968"/>
                <a:gd name="T29" fmla="*/ 756 h 762"/>
                <a:gd name="T30" fmla="*/ 27 w 1968"/>
                <a:gd name="T31" fmla="*/ 762 h 762"/>
                <a:gd name="T32" fmla="*/ 664 w 1968"/>
                <a:gd name="T33" fmla="*/ 564 h 762"/>
                <a:gd name="T34" fmla="*/ 856 w 1968"/>
                <a:gd name="T35" fmla="*/ 600 h 762"/>
                <a:gd name="T36" fmla="*/ 1158 w 1968"/>
                <a:gd name="T37" fmla="*/ 507 h 762"/>
                <a:gd name="T38" fmla="*/ 1434 w 1968"/>
                <a:gd name="T39" fmla="*/ 465 h 762"/>
                <a:gd name="T40" fmla="*/ 1572 w 1968"/>
                <a:gd name="T41" fmla="*/ 368 h 762"/>
                <a:gd name="T42" fmla="*/ 1712 w 1968"/>
                <a:gd name="T43" fmla="*/ 340 h 762"/>
                <a:gd name="T44" fmla="*/ 1856 w 1968"/>
                <a:gd name="T45" fmla="*/ 328 h 762"/>
                <a:gd name="T46" fmla="*/ 1968 w 1968"/>
                <a:gd name="T47" fmla="*/ 330 h 762"/>
                <a:gd name="T48" fmla="*/ 1968 w 1968"/>
                <a:gd name="T49" fmla="*/ 0 h 762"/>
                <a:gd name="T50" fmla="*/ 1934 w 1968"/>
                <a:gd name="T51" fmla="*/ 3 h 762"/>
                <a:gd name="T52" fmla="*/ 1832 w 1968"/>
                <a:gd name="T53" fmla="*/ 5 h 762"/>
                <a:gd name="T54" fmla="*/ 1682 w 1968"/>
                <a:gd name="T55" fmla="*/ 35 h 762"/>
                <a:gd name="T56" fmla="*/ 1643 w 1968"/>
                <a:gd name="T57" fmla="*/ 72 h 762"/>
                <a:gd name="T58" fmla="*/ 1392 w 1968"/>
                <a:gd name="T59" fmla="*/ 119 h 7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968" h="762">
                  <a:moveTo>
                    <a:pt x="965" y="165"/>
                  </a:moveTo>
                  <a:lnTo>
                    <a:pt x="696" y="200"/>
                  </a:lnTo>
                  <a:lnTo>
                    <a:pt x="693" y="237"/>
                  </a:lnTo>
                  <a:lnTo>
                    <a:pt x="924" y="258"/>
                  </a:lnTo>
                  <a:lnTo>
                    <a:pt x="993" y="267"/>
                  </a:lnTo>
                  <a:lnTo>
                    <a:pt x="681" y="291"/>
                  </a:lnTo>
                  <a:lnTo>
                    <a:pt x="633" y="309"/>
                  </a:lnTo>
                  <a:lnTo>
                    <a:pt x="645" y="336"/>
                  </a:lnTo>
                  <a:lnTo>
                    <a:pt x="672" y="351"/>
                  </a:lnTo>
                  <a:lnTo>
                    <a:pt x="984" y="333"/>
                  </a:lnTo>
                  <a:lnTo>
                    <a:pt x="1080" y="357"/>
                  </a:lnTo>
                  <a:lnTo>
                    <a:pt x="624" y="492"/>
                  </a:lnTo>
                  <a:lnTo>
                    <a:pt x="616" y="536"/>
                  </a:lnTo>
                  <a:lnTo>
                    <a:pt x="8" y="724"/>
                  </a:lnTo>
                  <a:lnTo>
                    <a:pt x="0" y="756"/>
                  </a:lnTo>
                  <a:lnTo>
                    <a:pt x="27" y="762"/>
                  </a:lnTo>
                  <a:lnTo>
                    <a:pt x="664" y="564"/>
                  </a:lnTo>
                  <a:lnTo>
                    <a:pt x="856" y="600"/>
                  </a:lnTo>
                  <a:lnTo>
                    <a:pt x="1158" y="507"/>
                  </a:lnTo>
                  <a:lnTo>
                    <a:pt x="1434" y="465"/>
                  </a:lnTo>
                  <a:lnTo>
                    <a:pt x="1572" y="368"/>
                  </a:lnTo>
                  <a:lnTo>
                    <a:pt x="1712" y="340"/>
                  </a:lnTo>
                  <a:lnTo>
                    <a:pt x="1856" y="328"/>
                  </a:lnTo>
                  <a:lnTo>
                    <a:pt x="1968" y="330"/>
                  </a:lnTo>
                  <a:lnTo>
                    <a:pt x="1968" y="0"/>
                  </a:lnTo>
                  <a:lnTo>
                    <a:pt x="1934" y="3"/>
                  </a:lnTo>
                  <a:lnTo>
                    <a:pt x="1832" y="5"/>
                  </a:lnTo>
                  <a:lnTo>
                    <a:pt x="1682" y="35"/>
                  </a:lnTo>
                  <a:lnTo>
                    <a:pt x="1643" y="72"/>
                  </a:lnTo>
                  <a:lnTo>
                    <a:pt x="1392" y="119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hidden">
            <a:xfrm>
              <a:off x="3839" y="1836"/>
              <a:ext cx="528" cy="275"/>
            </a:xfrm>
            <a:custGeom>
              <a:avLst/>
              <a:gdLst>
                <a:gd name="T0" fmla="*/ 0 w 526"/>
                <a:gd name="T1" fmla="*/ 275 h 275"/>
                <a:gd name="T2" fmla="*/ 0 w 526"/>
                <a:gd name="T3" fmla="*/ 269 h 275"/>
                <a:gd name="T4" fmla="*/ 6 w 526"/>
                <a:gd name="T5" fmla="*/ 251 h 275"/>
                <a:gd name="T6" fmla="*/ 6 w 526"/>
                <a:gd name="T7" fmla="*/ 239 h 275"/>
                <a:gd name="T8" fmla="*/ 12 w 526"/>
                <a:gd name="T9" fmla="*/ 227 h 275"/>
                <a:gd name="T10" fmla="*/ 18 w 526"/>
                <a:gd name="T11" fmla="*/ 221 h 275"/>
                <a:gd name="T12" fmla="*/ 36 w 526"/>
                <a:gd name="T13" fmla="*/ 215 h 275"/>
                <a:gd name="T14" fmla="*/ 77 w 526"/>
                <a:gd name="T15" fmla="*/ 203 h 275"/>
                <a:gd name="T16" fmla="*/ 153 w 526"/>
                <a:gd name="T17" fmla="*/ 179 h 275"/>
                <a:gd name="T18" fmla="*/ 225 w 526"/>
                <a:gd name="T19" fmla="*/ 143 h 275"/>
                <a:gd name="T20" fmla="*/ 267 w 526"/>
                <a:gd name="T21" fmla="*/ 120 h 275"/>
                <a:gd name="T22" fmla="*/ 315 w 526"/>
                <a:gd name="T23" fmla="*/ 96 h 275"/>
                <a:gd name="T24" fmla="*/ 425 w 526"/>
                <a:gd name="T25" fmla="*/ 48 h 275"/>
                <a:gd name="T26" fmla="*/ 474 w 526"/>
                <a:gd name="T27" fmla="*/ 30 h 275"/>
                <a:gd name="T28" fmla="*/ 510 w 526"/>
                <a:gd name="T29" fmla="*/ 12 h 275"/>
                <a:gd name="T30" fmla="*/ 534 w 526"/>
                <a:gd name="T31" fmla="*/ 6 h 275"/>
                <a:gd name="T32" fmla="*/ 552 w 526"/>
                <a:gd name="T33" fmla="*/ 0 h 275"/>
                <a:gd name="T34" fmla="*/ 558 w 526"/>
                <a:gd name="T35" fmla="*/ 0 h 275"/>
                <a:gd name="T36" fmla="*/ 552 w 526"/>
                <a:gd name="T37" fmla="*/ 6 h 275"/>
                <a:gd name="T38" fmla="*/ 540 w 526"/>
                <a:gd name="T39" fmla="*/ 12 h 275"/>
                <a:gd name="T40" fmla="*/ 516 w 526"/>
                <a:gd name="T41" fmla="*/ 24 h 275"/>
                <a:gd name="T42" fmla="*/ 492 w 526"/>
                <a:gd name="T43" fmla="*/ 42 h 275"/>
                <a:gd name="T44" fmla="*/ 468 w 526"/>
                <a:gd name="T45" fmla="*/ 54 h 275"/>
                <a:gd name="T46" fmla="*/ 425 w 526"/>
                <a:gd name="T47" fmla="*/ 78 h 275"/>
                <a:gd name="T48" fmla="*/ 356 w 526"/>
                <a:gd name="T49" fmla="*/ 108 h 275"/>
                <a:gd name="T50" fmla="*/ 291 w 526"/>
                <a:gd name="T51" fmla="*/ 143 h 275"/>
                <a:gd name="T52" fmla="*/ 131 w 526"/>
                <a:gd name="T53" fmla="*/ 221 h 275"/>
                <a:gd name="T54" fmla="*/ 65 w 526"/>
                <a:gd name="T55" fmla="*/ 251 h 275"/>
                <a:gd name="T56" fmla="*/ 0 w 526"/>
                <a:gd name="T57" fmla="*/ 275 h 275"/>
                <a:gd name="T58" fmla="*/ 0 w 526"/>
                <a:gd name="T59" fmla="*/ 275 h 2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26" h="275">
                  <a:moveTo>
                    <a:pt x="0" y="275"/>
                  </a:moveTo>
                  <a:lnTo>
                    <a:pt x="0" y="269"/>
                  </a:lnTo>
                  <a:lnTo>
                    <a:pt x="6" y="251"/>
                  </a:lnTo>
                  <a:lnTo>
                    <a:pt x="6" y="239"/>
                  </a:lnTo>
                  <a:lnTo>
                    <a:pt x="12" y="227"/>
                  </a:lnTo>
                  <a:lnTo>
                    <a:pt x="18" y="221"/>
                  </a:lnTo>
                  <a:lnTo>
                    <a:pt x="36" y="215"/>
                  </a:lnTo>
                  <a:lnTo>
                    <a:pt x="77" y="203"/>
                  </a:lnTo>
                  <a:lnTo>
                    <a:pt x="137" y="179"/>
                  </a:lnTo>
                  <a:lnTo>
                    <a:pt x="209" y="143"/>
                  </a:lnTo>
                  <a:lnTo>
                    <a:pt x="251" y="120"/>
                  </a:lnTo>
                  <a:lnTo>
                    <a:pt x="299" y="96"/>
                  </a:lnTo>
                  <a:lnTo>
                    <a:pt x="394" y="48"/>
                  </a:lnTo>
                  <a:lnTo>
                    <a:pt x="442" y="30"/>
                  </a:lnTo>
                  <a:lnTo>
                    <a:pt x="478" y="12"/>
                  </a:lnTo>
                  <a:lnTo>
                    <a:pt x="502" y="6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20" y="6"/>
                  </a:lnTo>
                  <a:lnTo>
                    <a:pt x="508" y="12"/>
                  </a:lnTo>
                  <a:lnTo>
                    <a:pt x="484" y="24"/>
                  </a:lnTo>
                  <a:lnTo>
                    <a:pt x="460" y="42"/>
                  </a:lnTo>
                  <a:lnTo>
                    <a:pt x="436" y="54"/>
                  </a:lnTo>
                  <a:lnTo>
                    <a:pt x="394" y="78"/>
                  </a:lnTo>
                  <a:lnTo>
                    <a:pt x="340" y="108"/>
                  </a:lnTo>
                  <a:lnTo>
                    <a:pt x="275" y="143"/>
                  </a:lnTo>
                  <a:lnTo>
                    <a:pt x="131" y="221"/>
                  </a:lnTo>
                  <a:lnTo>
                    <a:pt x="65" y="251"/>
                  </a:lnTo>
                  <a:lnTo>
                    <a:pt x="0" y="27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hidden">
            <a:xfrm>
              <a:off x="3676" y="2015"/>
              <a:ext cx="721" cy="306"/>
            </a:xfrm>
            <a:custGeom>
              <a:avLst/>
              <a:gdLst>
                <a:gd name="T0" fmla="*/ 48 w 718"/>
                <a:gd name="T1" fmla="*/ 216 h 306"/>
                <a:gd name="T2" fmla="*/ 30 w 718"/>
                <a:gd name="T3" fmla="*/ 252 h 306"/>
                <a:gd name="T4" fmla="*/ 12 w 718"/>
                <a:gd name="T5" fmla="*/ 282 h 306"/>
                <a:gd name="T6" fmla="*/ 6 w 718"/>
                <a:gd name="T7" fmla="*/ 300 h 306"/>
                <a:gd name="T8" fmla="*/ 0 w 718"/>
                <a:gd name="T9" fmla="*/ 306 h 306"/>
                <a:gd name="T10" fmla="*/ 48 w 718"/>
                <a:gd name="T11" fmla="*/ 276 h 306"/>
                <a:gd name="T12" fmla="*/ 84 w 718"/>
                <a:gd name="T13" fmla="*/ 252 h 306"/>
                <a:gd name="T14" fmla="*/ 108 w 718"/>
                <a:gd name="T15" fmla="*/ 234 h 306"/>
                <a:gd name="T16" fmla="*/ 136 w 718"/>
                <a:gd name="T17" fmla="*/ 228 h 306"/>
                <a:gd name="T18" fmla="*/ 142 w 718"/>
                <a:gd name="T19" fmla="*/ 228 h 306"/>
                <a:gd name="T20" fmla="*/ 160 w 718"/>
                <a:gd name="T21" fmla="*/ 222 h 306"/>
                <a:gd name="T22" fmla="*/ 184 w 718"/>
                <a:gd name="T23" fmla="*/ 216 h 306"/>
                <a:gd name="T24" fmla="*/ 214 w 718"/>
                <a:gd name="T25" fmla="*/ 204 h 306"/>
                <a:gd name="T26" fmla="*/ 291 w 718"/>
                <a:gd name="T27" fmla="*/ 180 h 306"/>
                <a:gd name="T28" fmla="*/ 403 w 718"/>
                <a:gd name="T29" fmla="*/ 156 h 306"/>
                <a:gd name="T30" fmla="*/ 493 w 718"/>
                <a:gd name="T31" fmla="*/ 126 h 306"/>
                <a:gd name="T32" fmla="*/ 576 w 718"/>
                <a:gd name="T33" fmla="*/ 102 h 306"/>
                <a:gd name="T34" fmla="*/ 609 w 718"/>
                <a:gd name="T35" fmla="*/ 90 h 306"/>
                <a:gd name="T36" fmla="*/ 652 w 718"/>
                <a:gd name="T37" fmla="*/ 84 h 306"/>
                <a:gd name="T38" fmla="*/ 670 w 718"/>
                <a:gd name="T39" fmla="*/ 78 h 306"/>
                <a:gd name="T40" fmla="*/ 676 w 718"/>
                <a:gd name="T41" fmla="*/ 72 h 306"/>
                <a:gd name="T42" fmla="*/ 682 w 718"/>
                <a:gd name="T43" fmla="*/ 66 h 306"/>
                <a:gd name="T44" fmla="*/ 700 w 718"/>
                <a:gd name="T45" fmla="*/ 60 h 306"/>
                <a:gd name="T46" fmla="*/ 742 w 718"/>
                <a:gd name="T47" fmla="*/ 30 h 306"/>
                <a:gd name="T48" fmla="*/ 760 w 718"/>
                <a:gd name="T49" fmla="*/ 18 h 306"/>
                <a:gd name="T50" fmla="*/ 766 w 718"/>
                <a:gd name="T51" fmla="*/ 6 h 306"/>
                <a:gd name="T52" fmla="*/ 760 w 718"/>
                <a:gd name="T53" fmla="*/ 0 h 306"/>
                <a:gd name="T54" fmla="*/ 736 w 718"/>
                <a:gd name="T55" fmla="*/ 0 h 306"/>
                <a:gd name="T56" fmla="*/ 676 w 718"/>
                <a:gd name="T57" fmla="*/ 0 h 306"/>
                <a:gd name="T58" fmla="*/ 618 w 718"/>
                <a:gd name="T59" fmla="*/ 0 h 306"/>
                <a:gd name="T60" fmla="*/ 576 w 718"/>
                <a:gd name="T61" fmla="*/ 0 h 306"/>
                <a:gd name="T62" fmla="*/ 546 w 718"/>
                <a:gd name="T63" fmla="*/ 18 h 306"/>
                <a:gd name="T64" fmla="*/ 517 w 718"/>
                <a:gd name="T65" fmla="*/ 42 h 306"/>
                <a:gd name="T66" fmla="*/ 499 w 718"/>
                <a:gd name="T67" fmla="*/ 54 h 306"/>
                <a:gd name="T68" fmla="*/ 481 w 718"/>
                <a:gd name="T69" fmla="*/ 60 h 306"/>
                <a:gd name="T70" fmla="*/ 457 w 718"/>
                <a:gd name="T71" fmla="*/ 60 h 306"/>
                <a:gd name="T72" fmla="*/ 421 w 718"/>
                <a:gd name="T73" fmla="*/ 66 h 306"/>
                <a:gd name="T74" fmla="*/ 367 w 718"/>
                <a:gd name="T75" fmla="*/ 84 h 306"/>
                <a:gd name="T76" fmla="*/ 327 w 718"/>
                <a:gd name="T77" fmla="*/ 108 h 306"/>
                <a:gd name="T78" fmla="*/ 303 w 718"/>
                <a:gd name="T79" fmla="*/ 126 h 306"/>
                <a:gd name="T80" fmla="*/ 291 w 718"/>
                <a:gd name="T81" fmla="*/ 132 h 306"/>
                <a:gd name="T82" fmla="*/ 273 w 718"/>
                <a:gd name="T83" fmla="*/ 138 h 306"/>
                <a:gd name="T84" fmla="*/ 237 w 718"/>
                <a:gd name="T85" fmla="*/ 138 h 306"/>
                <a:gd name="T86" fmla="*/ 202 w 718"/>
                <a:gd name="T87" fmla="*/ 138 h 306"/>
                <a:gd name="T88" fmla="*/ 196 w 718"/>
                <a:gd name="T89" fmla="*/ 138 h 306"/>
                <a:gd name="T90" fmla="*/ 190 w 718"/>
                <a:gd name="T91" fmla="*/ 138 h 306"/>
                <a:gd name="T92" fmla="*/ 114 w 718"/>
                <a:gd name="T93" fmla="*/ 162 h 306"/>
                <a:gd name="T94" fmla="*/ 48 w 718"/>
                <a:gd name="T95" fmla="*/ 216 h 306"/>
                <a:gd name="T96" fmla="*/ 48 w 718"/>
                <a:gd name="T97" fmla="*/ 216 h 30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718" h="306">
                  <a:moveTo>
                    <a:pt x="48" y="216"/>
                  </a:moveTo>
                  <a:lnTo>
                    <a:pt x="30" y="252"/>
                  </a:lnTo>
                  <a:lnTo>
                    <a:pt x="12" y="282"/>
                  </a:lnTo>
                  <a:lnTo>
                    <a:pt x="6" y="300"/>
                  </a:lnTo>
                  <a:lnTo>
                    <a:pt x="0" y="306"/>
                  </a:lnTo>
                  <a:lnTo>
                    <a:pt x="48" y="276"/>
                  </a:lnTo>
                  <a:lnTo>
                    <a:pt x="84" y="252"/>
                  </a:lnTo>
                  <a:lnTo>
                    <a:pt x="108" y="234"/>
                  </a:lnTo>
                  <a:lnTo>
                    <a:pt x="120" y="228"/>
                  </a:lnTo>
                  <a:lnTo>
                    <a:pt x="126" y="228"/>
                  </a:lnTo>
                  <a:lnTo>
                    <a:pt x="144" y="222"/>
                  </a:lnTo>
                  <a:lnTo>
                    <a:pt x="168" y="216"/>
                  </a:lnTo>
                  <a:lnTo>
                    <a:pt x="198" y="204"/>
                  </a:lnTo>
                  <a:lnTo>
                    <a:pt x="275" y="180"/>
                  </a:lnTo>
                  <a:lnTo>
                    <a:pt x="371" y="156"/>
                  </a:lnTo>
                  <a:lnTo>
                    <a:pt x="461" y="126"/>
                  </a:lnTo>
                  <a:lnTo>
                    <a:pt x="544" y="102"/>
                  </a:lnTo>
                  <a:lnTo>
                    <a:pt x="574" y="90"/>
                  </a:lnTo>
                  <a:lnTo>
                    <a:pt x="604" y="84"/>
                  </a:lnTo>
                  <a:lnTo>
                    <a:pt x="622" y="78"/>
                  </a:lnTo>
                  <a:lnTo>
                    <a:pt x="628" y="72"/>
                  </a:lnTo>
                  <a:lnTo>
                    <a:pt x="634" y="66"/>
                  </a:lnTo>
                  <a:lnTo>
                    <a:pt x="652" y="60"/>
                  </a:lnTo>
                  <a:lnTo>
                    <a:pt x="694" y="30"/>
                  </a:lnTo>
                  <a:lnTo>
                    <a:pt x="712" y="18"/>
                  </a:lnTo>
                  <a:lnTo>
                    <a:pt x="718" y="6"/>
                  </a:lnTo>
                  <a:lnTo>
                    <a:pt x="712" y="0"/>
                  </a:lnTo>
                  <a:lnTo>
                    <a:pt x="688" y="0"/>
                  </a:lnTo>
                  <a:lnTo>
                    <a:pt x="628" y="0"/>
                  </a:lnTo>
                  <a:lnTo>
                    <a:pt x="580" y="0"/>
                  </a:lnTo>
                  <a:lnTo>
                    <a:pt x="544" y="0"/>
                  </a:lnTo>
                  <a:lnTo>
                    <a:pt x="514" y="18"/>
                  </a:lnTo>
                  <a:lnTo>
                    <a:pt x="485" y="42"/>
                  </a:lnTo>
                  <a:lnTo>
                    <a:pt x="467" y="54"/>
                  </a:lnTo>
                  <a:lnTo>
                    <a:pt x="449" y="60"/>
                  </a:lnTo>
                  <a:lnTo>
                    <a:pt x="425" y="60"/>
                  </a:lnTo>
                  <a:lnTo>
                    <a:pt x="389" y="66"/>
                  </a:lnTo>
                  <a:lnTo>
                    <a:pt x="347" y="84"/>
                  </a:lnTo>
                  <a:lnTo>
                    <a:pt x="311" y="108"/>
                  </a:lnTo>
                  <a:lnTo>
                    <a:pt x="287" y="126"/>
                  </a:lnTo>
                  <a:lnTo>
                    <a:pt x="275" y="132"/>
                  </a:lnTo>
                  <a:lnTo>
                    <a:pt x="257" y="138"/>
                  </a:lnTo>
                  <a:lnTo>
                    <a:pt x="221" y="138"/>
                  </a:lnTo>
                  <a:lnTo>
                    <a:pt x="186" y="138"/>
                  </a:lnTo>
                  <a:lnTo>
                    <a:pt x="180" y="138"/>
                  </a:lnTo>
                  <a:lnTo>
                    <a:pt x="174" y="138"/>
                  </a:lnTo>
                  <a:lnTo>
                    <a:pt x="114" y="162"/>
                  </a:lnTo>
                  <a:lnTo>
                    <a:pt x="48" y="21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hidden">
            <a:xfrm>
              <a:off x="3358" y="1890"/>
              <a:ext cx="2400" cy="881"/>
            </a:xfrm>
            <a:custGeom>
              <a:avLst/>
              <a:gdLst>
                <a:gd name="T0" fmla="*/ 2357 w 2392"/>
                <a:gd name="T1" fmla="*/ 54 h 881"/>
                <a:gd name="T2" fmla="*/ 2309 w 2392"/>
                <a:gd name="T3" fmla="*/ 54 h 881"/>
                <a:gd name="T4" fmla="*/ 2261 w 2392"/>
                <a:gd name="T5" fmla="*/ 66 h 881"/>
                <a:gd name="T6" fmla="*/ 2133 w 2392"/>
                <a:gd name="T7" fmla="*/ 101 h 881"/>
                <a:gd name="T8" fmla="*/ 2068 w 2392"/>
                <a:gd name="T9" fmla="*/ 119 h 881"/>
                <a:gd name="T10" fmla="*/ 1958 w 2392"/>
                <a:gd name="T11" fmla="*/ 167 h 881"/>
                <a:gd name="T12" fmla="*/ 1932 w 2392"/>
                <a:gd name="T13" fmla="*/ 245 h 881"/>
                <a:gd name="T14" fmla="*/ 1938 w 2392"/>
                <a:gd name="T15" fmla="*/ 305 h 881"/>
                <a:gd name="T16" fmla="*/ 1854 w 2392"/>
                <a:gd name="T17" fmla="*/ 317 h 881"/>
                <a:gd name="T18" fmla="*/ 1683 w 2392"/>
                <a:gd name="T19" fmla="*/ 263 h 881"/>
                <a:gd name="T20" fmla="*/ 1587 w 2392"/>
                <a:gd name="T21" fmla="*/ 257 h 881"/>
                <a:gd name="T22" fmla="*/ 1479 w 2392"/>
                <a:gd name="T23" fmla="*/ 311 h 881"/>
                <a:gd name="T24" fmla="*/ 1411 w 2392"/>
                <a:gd name="T25" fmla="*/ 353 h 881"/>
                <a:gd name="T26" fmla="*/ 1381 w 2392"/>
                <a:gd name="T27" fmla="*/ 359 h 881"/>
                <a:gd name="T28" fmla="*/ 1278 w 2392"/>
                <a:gd name="T29" fmla="*/ 371 h 881"/>
                <a:gd name="T30" fmla="*/ 1224 w 2392"/>
                <a:gd name="T31" fmla="*/ 365 h 881"/>
                <a:gd name="T32" fmla="*/ 1117 w 2392"/>
                <a:gd name="T33" fmla="*/ 371 h 881"/>
                <a:gd name="T34" fmla="*/ 1005 w 2392"/>
                <a:gd name="T35" fmla="*/ 383 h 881"/>
                <a:gd name="T36" fmla="*/ 969 w 2392"/>
                <a:gd name="T37" fmla="*/ 401 h 881"/>
                <a:gd name="T38" fmla="*/ 867 w 2392"/>
                <a:gd name="T39" fmla="*/ 419 h 881"/>
                <a:gd name="T40" fmla="*/ 826 w 2392"/>
                <a:gd name="T41" fmla="*/ 419 h 881"/>
                <a:gd name="T42" fmla="*/ 696 w 2392"/>
                <a:gd name="T43" fmla="*/ 437 h 881"/>
                <a:gd name="T44" fmla="*/ 630 w 2392"/>
                <a:gd name="T45" fmla="*/ 473 h 881"/>
                <a:gd name="T46" fmla="*/ 535 w 2392"/>
                <a:gd name="T47" fmla="*/ 467 h 881"/>
                <a:gd name="T48" fmla="*/ 447 w 2392"/>
                <a:gd name="T49" fmla="*/ 491 h 881"/>
                <a:gd name="T50" fmla="*/ 429 w 2392"/>
                <a:gd name="T51" fmla="*/ 539 h 881"/>
                <a:gd name="T52" fmla="*/ 363 w 2392"/>
                <a:gd name="T53" fmla="*/ 569 h 881"/>
                <a:gd name="T54" fmla="*/ 238 w 2392"/>
                <a:gd name="T55" fmla="*/ 599 h 881"/>
                <a:gd name="T56" fmla="*/ 138 w 2392"/>
                <a:gd name="T57" fmla="*/ 647 h 881"/>
                <a:gd name="T58" fmla="*/ 108 w 2392"/>
                <a:gd name="T59" fmla="*/ 659 h 881"/>
                <a:gd name="T60" fmla="*/ 0 w 2392"/>
                <a:gd name="T61" fmla="*/ 671 h 881"/>
                <a:gd name="T62" fmla="*/ 84 w 2392"/>
                <a:gd name="T63" fmla="*/ 695 h 881"/>
                <a:gd name="T64" fmla="*/ 279 w 2392"/>
                <a:gd name="T65" fmla="*/ 653 h 881"/>
                <a:gd name="T66" fmla="*/ 505 w 2392"/>
                <a:gd name="T67" fmla="*/ 569 h 881"/>
                <a:gd name="T68" fmla="*/ 600 w 2392"/>
                <a:gd name="T69" fmla="*/ 521 h 881"/>
                <a:gd name="T70" fmla="*/ 678 w 2392"/>
                <a:gd name="T71" fmla="*/ 515 h 881"/>
                <a:gd name="T72" fmla="*/ 921 w 2392"/>
                <a:gd name="T73" fmla="*/ 461 h 881"/>
                <a:gd name="T74" fmla="*/ 1212 w 2392"/>
                <a:gd name="T75" fmla="*/ 425 h 881"/>
                <a:gd name="T76" fmla="*/ 1358 w 2392"/>
                <a:gd name="T77" fmla="*/ 461 h 881"/>
                <a:gd name="T78" fmla="*/ 1497 w 2392"/>
                <a:gd name="T79" fmla="*/ 533 h 881"/>
                <a:gd name="T80" fmla="*/ 1515 w 2392"/>
                <a:gd name="T81" fmla="*/ 617 h 881"/>
                <a:gd name="T82" fmla="*/ 1456 w 2392"/>
                <a:gd name="T83" fmla="*/ 653 h 881"/>
                <a:gd name="T84" fmla="*/ 1290 w 2392"/>
                <a:gd name="T85" fmla="*/ 701 h 881"/>
                <a:gd name="T86" fmla="*/ 1176 w 2392"/>
                <a:gd name="T87" fmla="*/ 755 h 881"/>
                <a:gd name="T88" fmla="*/ 1129 w 2392"/>
                <a:gd name="T89" fmla="*/ 809 h 881"/>
                <a:gd name="T90" fmla="*/ 1141 w 2392"/>
                <a:gd name="T91" fmla="*/ 869 h 881"/>
                <a:gd name="T92" fmla="*/ 1170 w 2392"/>
                <a:gd name="T93" fmla="*/ 881 h 881"/>
                <a:gd name="T94" fmla="*/ 1272 w 2392"/>
                <a:gd name="T95" fmla="*/ 869 h 881"/>
                <a:gd name="T96" fmla="*/ 1468 w 2392"/>
                <a:gd name="T97" fmla="*/ 857 h 881"/>
                <a:gd name="T98" fmla="*/ 1521 w 2392"/>
                <a:gd name="T99" fmla="*/ 851 h 881"/>
                <a:gd name="T100" fmla="*/ 1563 w 2392"/>
                <a:gd name="T101" fmla="*/ 833 h 881"/>
                <a:gd name="T102" fmla="*/ 1771 w 2392"/>
                <a:gd name="T103" fmla="*/ 743 h 881"/>
                <a:gd name="T104" fmla="*/ 1902 w 2392"/>
                <a:gd name="T105" fmla="*/ 689 h 881"/>
                <a:gd name="T106" fmla="*/ 1986 w 2392"/>
                <a:gd name="T107" fmla="*/ 581 h 881"/>
                <a:gd name="T108" fmla="*/ 2151 w 2392"/>
                <a:gd name="T109" fmla="*/ 389 h 881"/>
                <a:gd name="T110" fmla="*/ 2329 w 2392"/>
                <a:gd name="T111" fmla="*/ 269 h 881"/>
                <a:gd name="T112" fmla="*/ 2377 w 2392"/>
                <a:gd name="T113" fmla="*/ 239 h 881"/>
                <a:gd name="T114" fmla="*/ 2520 w 2392"/>
                <a:gd name="T115" fmla="*/ 0 h 881"/>
                <a:gd name="T116" fmla="*/ 2430 w 2392"/>
                <a:gd name="T117" fmla="*/ 36 h 88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392" h="881">
                  <a:moveTo>
                    <a:pt x="2302" y="36"/>
                  </a:moveTo>
                  <a:lnTo>
                    <a:pt x="2266" y="48"/>
                  </a:lnTo>
                  <a:lnTo>
                    <a:pt x="2231" y="54"/>
                  </a:lnTo>
                  <a:lnTo>
                    <a:pt x="2201" y="54"/>
                  </a:lnTo>
                  <a:lnTo>
                    <a:pt x="2195" y="54"/>
                  </a:lnTo>
                  <a:lnTo>
                    <a:pt x="2189" y="54"/>
                  </a:lnTo>
                  <a:lnTo>
                    <a:pt x="2177" y="60"/>
                  </a:lnTo>
                  <a:lnTo>
                    <a:pt x="2147" y="66"/>
                  </a:lnTo>
                  <a:lnTo>
                    <a:pt x="2105" y="78"/>
                  </a:lnTo>
                  <a:lnTo>
                    <a:pt x="2057" y="89"/>
                  </a:lnTo>
                  <a:lnTo>
                    <a:pt x="2021" y="101"/>
                  </a:lnTo>
                  <a:lnTo>
                    <a:pt x="1997" y="107"/>
                  </a:lnTo>
                  <a:lnTo>
                    <a:pt x="1973" y="113"/>
                  </a:lnTo>
                  <a:lnTo>
                    <a:pt x="1956" y="119"/>
                  </a:lnTo>
                  <a:lnTo>
                    <a:pt x="1926" y="131"/>
                  </a:lnTo>
                  <a:lnTo>
                    <a:pt x="1896" y="137"/>
                  </a:lnTo>
                  <a:lnTo>
                    <a:pt x="1860" y="167"/>
                  </a:lnTo>
                  <a:lnTo>
                    <a:pt x="1842" y="191"/>
                  </a:lnTo>
                  <a:lnTo>
                    <a:pt x="1836" y="221"/>
                  </a:lnTo>
                  <a:lnTo>
                    <a:pt x="1836" y="245"/>
                  </a:lnTo>
                  <a:lnTo>
                    <a:pt x="1842" y="269"/>
                  </a:lnTo>
                  <a:lnTo>
                    <a:pt x="1842" y="293"/>
                  </a:lnTo>
                  <a:lnTo>
                    <a:pt x="1842" y="305"/>
                  </a:lnTo>
                  <a:lnTo>
                    <a:pt x="1824" y="323"/>
                  </a:lnTo>
                  <a:lnTo>
                    <a:pt x="1794" y="329"/>
                  </a:lnTo>
                  <a:lnTo>
                    <a:pt x="1758" y="317"/>
                  </a:lnTo>
                  <a:lnTo>
                    <a:pt x="1716" y="299"/>
                  </a:lnTo>
                  <a:lnTo>
                    <a:pt x="1657" y="275"/>
                  </a:lnTo>
                  <a:lnTo>
                    <a:pt x="1597" y="263"/>
                  </a:lnTo>
                  <a:lnTo>
                    <a:pt x="1543" y="257"/>
                  </a:lnTo>
                  <a:lnTo>
                    <a:pt x="1519" y="257"/>
                  </a:lnTo>
                  <a:lnTo>
                    <a:pt x="1507" y="257"/>
                  </a:lnTo>
                  <a:lnTo>
                    <a:pt x="1489" y="263"/>
                  </a:lnTo>
                  <a:lnTo>
                    <a:pt x="1459" y="275"/>
                  </a:lnTo>
                  <a:lnTo>
                    <a:pt x="1399" y="311"/>
                  </a:lnTo>
                  <a:lnTo>
                    <a:pt x="1376" y="329"/>
                  </a:lnTo>
                  <a:lnTo>
                    <a:pt x="1352" y="341"/>
                  </a:lnTo>
                  <a:lnTo>
                    <a:pt x="1334" y="353"/>
                  </a:lnTo>
                  <a:lnTo>
                    <a:pt x="1328" y="359"/>
                  </a:lnTo>
                  <a:lnTo>
                    <a:pt x="1322" y="359"/>
                  </a:lnTo>
                  <a:lnTo>
                    <a:pt x="1310" y="359"/>
                  </a:lnTo>
                  <a:lnTo>
                    <a:pt x="1286" y="365"/>
                  </a:lnTo>
                  <a:lnTo>
                    <a:pt x="1262" y="365"/>
                  </a:lnTo>
                  <a:lnTo>
                    <a:pt x="1214" y="371"/>
                  </a:lnTo>
                  <a:lnTo>
                    <a:pt x="1196" y="371"/>
                  </a:lnTo>
                  <a:lnTo>
                    <a:pt x="1178" y="365"/>
                  </a:lnTo>
                  <a:lnTo>
                    <a:pt x="1160" y="365"/>
                  </a:lnTo>
                  <a:lnTo>
                    <a:pt x="1130" y="365"/>
                  </a:lnTo>
                  <a:lnTo>
                    <a:pt x="1095" y="365"/>
                  </a:lnTo>
                  <a:lnTo>
                    <a:pt x="1053" y="371"/>
                  </a:lnTo>
                  <a:lnTo>
                    <a:pt x="1017" y="377"/>
                  </a:lnTo>
                  <a:lnTo>
                    <a:pt x="981" y="377"/>
                  </a:lnTo>
                  <a:lnTo>
                    <a:pt x="957" y="383"/>
                  </a:lnTo>
                  <a:lnTo>
                    <a:pt x="945" y="389"/>
                  </a:lnTo>
                  <a:lnTo>
                    <a:pt x="939" y="395"/>
                  </a:lnTo>
                  <a:lnTo>
                    <a:pt x="921" y="401"/>
                  </a:lnTo>
                  <a:lnTo>
                    <a:pt x="879" y="407"/>
                  </a:lnTo>
                  <a:lnTo>
                    <a:pt x="837" y="419"/>
                  </a:lnTo>
                  <a:lnTo>
                    <a:pt x="819" y="419"/>
                  </a:lnTo>
                  <a:lnTo>
                    <a:pt x="808" y="419"/>
                  </a:lnTo>
                  <a:lnTo>
                    <a:pt x="796" y="419"/>
                  </a:lnTo>
                  <a:lnTo>
                    <a:pt x="778" y="419"/>
                  </a:lnTo>
                  <a:lnTo>
                    <a:pt x="754" y="419"/>
                  </a:lnTo>
                  <a:lnTo>
                    <a:pt x="724" y="425"/>
                  </a:lnTo>
                  <a:lnTo>
                    <a:pt x="664" y="437"/>
                  </a:lnTo>
                  <a:lnTo>
                    <a:pt x="640" y="449"/>
                  </a:lnTo>
                  <a:lnTo>
                    <a:pt x="616" y="461"/>
                  </a:lnTo>
                  <a:lnTo>
                    <a:pt x="598" y="473"/>
                  </a:lnTo>
                  <a:lnTo>
                    <a:pt x="580" y="473"/>
                  </a:lnTo>
                  <a:lnTo>
                    <a:pt x="538" y="473"/>
                  </a:lnTo>
                  <a:lnTo>
                    <a:pt x="503" y="467"/>
                  </a:lnTo>
                  <a:lnTo>
                    <a:pt x="461" y="473"/>
                  </a:lnTo>
                  <a:lnTo>
                    <a:pt x="443" y="479"/>
                  </a:lnTo>
                  <a:lnTo>
                    <a:pt x="431" y="491"/>
                  </a:lnTo>
                  <a:lnTo>
                    <a:pt x="425" y="509"/>
                  </a:lnTo>
                  <a:lnTo>
                    <a:pt x="419" y="533"/>
                  </a:lnTo>
                  <a:lnTo>
                    <a:pt x="413" y="539"/>
                  </a:lnTo>
                  <a:lnTo>
                    <a:pt x="407" y="545"/>
                  </a:lnTo>
                  <a:lnTo>
                    <a:pt x="389" y="551"/>
                  </a:lnTo>
                  <a:lnTo>
                    <a:pt x="347" y="569"/>
                  </a:lnTo>
                  <a:lnTo>
                    <a:pt x="299" y="587"/>
                  </a:lnTo>
                  <a:lnTo>
                    <a:pt x="257" y="593"/>
                  </a:lnTo>
                  <a:lnTo>
                    <a:pt x="222" y="599"/>
                  </a:lnTo>
                  <a:lnTo>
                    <a:pt x="180" y="617"/>
                  </a:lnTo>
                  <a:lnTo>
                    <a:pt x="150" y="641"/>
                  </a:lnTo>
                  <a:lnTo>
                    <a:pt x="138" y="647"/>
                  </a:lnTo>
                  <a:lnTo>
                    <a:pt x="132" y="653"/>
                  </a:lnTo>
                  <a:lnTo>
                    <a:pt x="126" y="659"/>
                  </a:lnTo>
                  <a:lnTo>
                    <a:pt x="108" y="659"/>
                  </a:lnTo>
                  <a:lnTo>
                    <a:pt x="96" y="653"/>
                  </a:lnTo>
                  <a:lnTo>
                    <a:pt x="90" y="653"/>
                  </a:lnTo>
                  <a:lnTo>
                    <a:pt x="0" y="671"/>
                  </a:lnTo>
                  <a:lnTo>
                    <a:pt x="12" y="689"/>
                  </a:lnTo>
                  <a:lnTo>
                    <a:pt x="42" y="695"/>
                  </a:lnTo>
                  <a:lnTo>
                    <a:pt x="84" y="695"/>
                  </a:lnTo>
                  <a:lnTo>
                    <a:pt x="132" y="683"/>
                  </a:lnTo>
                  <a:lnTo>
                    <a:pt x="192" y="671"/>
                  </a:lnTo>
                  <a:lnTo>
                    <a:pt x="263" y="653"/>
                  </a:lnTo>
                  <a:lnTo>
                    <a:pt x="335" y="629"/>
                  </a:lnTo>
                  <a:lnTo>
                    <a:pt x="407" y="599"/>
                  </a:lnTo>
                  <a:lnTo>
                    <a:pt x="473" y="569"/>
                  </a:lnTo>
                  <a:lnTo>
                    <a:pt x="527" y="545"/>
                  </a:lnTo>
                  <a:lnTo>
                    <a:pt x="562" y="527"/>
                  </a:lnTo>
                  <a:lnTo>
                    <a:pt x="568" y="521"/>
                  </a:lnTo>
                  <a:lnTo>
                    <a:pt x="574" y="521"/>
                  </a:lnTo>
                  <a:lnTo>
                    <a:pt x="604" y="521"/>
                  </a:lnTo>
                  <a:lnTo>
                    <a:pt x="646" y="515"/>
                  </a:lnTo>
                  <a:lnTo>
                    <a:pt x="712" y="497"/>
                  </a:lnTo>
                  <a:lnTo>
                    <a:pt x="790" y="479"/>
                  </a:lnTo>
                  <a:lnTo>
                    <a:pt x="873" y="461"/>
                  </a:lnTo>
                  <a:lnTo>
                    <a:pt x="963" y="443"/>
                  </a:lnTo>
                  <a:lnTo>
                    <a:pt x="1059" y="431"/>
                  </a:lnTo>
                  <a:lnTo>
                    <a:pt x="1148" y="425"/>
                  </a:lnTo>
                  <a:lnTo>
                    <a:pt x="1178" y="425"/>
                  </a:lnTo>
                  <a:lnTo>
                    <a:pt x="1214" y="437"/>
                  </a:lnTo>
                  <a:lnTo>
                    <a:pt x="1292" y="461"/>
                  </a:lnTo>
                  <a:lnTo>
                    <a:pt x="1340" y="479"/>
                  </a:lnTo>
                  <a:lnTo>
                    <a:pt x="1382" y="503"/>
                  </a:lnTo>
                  <a:lnTo>
                    <a:pt x="1417" y="533"/>
                  </a:lnTo>
                  <a:lnTo>
                    <a:pt x="1441" y="563"/>
                  </a:lnTo>
                  <a:lnTo>
                    <a:pt x="1447" y="587"/>
                  </a:lnTo>
                  <a:lnTo>
                    <a:pt x="1435" y="617"/>
                  </a:lnTo>
                  <a:lnTo>
                    <a:pt x="1423" y="629"/>
                  </a:lnTo>
                  <a:lnTo>
                    <a:pt x="1405" y="641"/>
                  </a:lnTo>
                  <a:lnTo>
                    <a:pt x="1376" y="653"/>
                  </a:lnTo>
                  <a:lnTo>
                    <a:pt x="1346" y="665"/>
                  </a:lnTo>
                  <a:lnTo>
                    <a:pt x="1280" y="683"/>
                  </a:lnTo>
                  <a:lnTo>
                    <a:pt x="1226" y="701"/>
                  </a:lnTo>
                  <a:lnTo>
                    <a:pt x="1178" y="719"/>
                  </a:lnTo>
                  <a:lnTo>
                    <a:pt x="1142" y="743"/>
                  </a:lnTo>
                  <a:lnTo>
                    <a:pt x="1112" y="755"/>
                  </a:lnTo>
                  <a:lnTo>
                    <a:pt x="1089" y="773"/>
                  </a:lnTo>
                  <a:lnTo>
                    <a:pt x="1077" y="791"/>
                  </a:lnTo>
                  <a:lnTo>
                    <a:pt x="1065" y="809"/>
                  </a:lnTo>
                  <a:lnTo>
                    <a:pt x="1059" y="833"/>
                  </a:lnTo>
                  <a:lnTo>
                    <a:pt x="1065" y="857"/>
                  </a:lnTo>
                  <a:lnTo>
                    <a:pt x="1077" y="869"/>
                  </a:lnTo>
                  <a:lnTo>
                    <a:pt x="1083" y="875"/>
                  </a:lnTo>
                  <a:lnTo>
                    <a:pt x="1089" y="881"/>
                  </a:lnTo>
                  <a:lnTo>
                    <a:pt x="1106" y="881"/>
                  </a:lnTo>
                  <a:lnTo>
                    <a:pt x="1124" y="875"/>
                  </a:lnTo>
                  <a:lnTo>
                    <a:pt x="1148" y="875"/>
                  </a:lnTo>
                  <a:lnTo>
                    <a:pt x="1208" y="869"/>
                  </a:lnTo>
                  <a:lnTo>
                    <a:pt x="1268" y="863"/>
                  </a:lnTo>
                  <a:lnTo>
                    <a:pt x="1328" y="863"/>
                  </a:lnTo>
                  <a:lnTo>
                    <a:pt x="1388" y="857"/>
                  </a:lnTo>
                  <a:lnTo>
                    <a:pt x="1411" y="857"/>
                  </a:lnTo>
                  <a:lnTo>
                    <a:pt x="1429" y="851"/>
                  </a:lnTo>
                  <a:lnTo>
                    <a:pt x="1441" y="851"/>
                  </a:lnTo>
                  <a:lnTo>
                    <a:pt x="1447" y="851"/>
                  </a:lnTo>
                  <a:lnTo>
                    <a:pt x="1459" y="845"/>
                  </a:lnTo>
                  <a:lnTo>
                    <a:pt x="1483" y="833"/>
                  </a:lnTo>
                  <a:lnTo>
                    <a:pt x="1525" y="815"/>
                  </a:lnTo>
                  <a:lnTo>
                    <a:pt x="1573" y="791"/>
                  </a:lnTo>
                  <a:lnTo>
                    <a:pt x="1675" y="743"/>
                  </a:lnTo>
                  <a:lnTo>
                    <a:pt x="1716" y="725"/>
                  </a:lnTo>
                  <a:lnTo>
                    <a:pt x="1752" y="713"/>
                  </a:lnTo>
                  <a:lnTo>
                    <a:pt x="1806" y="689"/>
                  </a:lnTo>
                  <a:lnTo>
                    <a:pt x="1842" y="653"/>
                  </a:lnTo>
                  <a:lnTo>
                    <a:pt x="1866" y="611"/>
                  </a:lnTo>
                  <a:lnTo>
                    <a:pt x="1884" y="581"/>
                  </a:lnTo>
                  <a:lnTo>
                    <a:pt x="1926" y="515"/>
                  </a:lnTo>
                  <a:lnTo>
                    <a:pt x="1979" y="449"/>
                  </a:lnTo>
                  <a:lnTo>
                    <a:pt x="2039" y="389"/>
                  </a:lnTo>
                  <a:lnTo>
                    <a:pt x="2105" y="341"/>
                  </a:lnTo>
                  <a:lnTo>
                    <a:pt x="2159" y="299"/>
                  </a:lnTo>
                  <a:lnTo>
                    <a:pt x="2207" y="269"/>
                  </a:lnTo>
                  <a:lnTo>
                    <a:pt x="2237" y="245"/>
                  </a:lnTo>
                  <a:lnTo>
                    <a:pt x="2249" y="239"/>
                  </a:lnTo>
                  <a:lnTo>
                    <a:pt x="2392" y="167"/>
                  </a:lnTo>
                  <a:lnTo>
                    <a:pt x="2392" y="60"/>
                  </a:lnTo>
                  <a:lnTo>
                    <a:pt x="2392" y="0"/>
                  </a:lnTo>
                  <a:lnTo>
                    <a:pt x="2344" y="18"/>
                  </a:lnTo>
                  <a:lnTo>
                    <a:pt x="2302" y="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hidden">
            <a:xfrm>
              <a:off x="3839" y="1854"/>
              <a:ext cx="577" cy="258"/>
            </a:xfrm>
            <a:custGeom>
              <a:avLst/>
              <a:gdLst>
                <a:gd name="T0" fmla="*/ 30 w 550"/>
                <a:gd name="T1" fmla="*/ 245 h 257"/>
                <a:gd name="T2" fmla="*/ 18 w 550"/>
                <a:gd name="T3" fmla="*/ 251 h 257"/>
                <a:gd name="T4" fmla="*/ 6 w 550"/>
                <a:gd name="T5" fmla="*/ 257 h 257"/>
                <a:gd name="T6" fmla="*/ 0 w 550"/>
                <a:gd name="T7" fmla="*/ 257 h 257"/>
                <a:gd name="T8" fmla="*/ 305 w 550"/>
                <a:gd name="T9" fmla="*/ 113 h 257"/>
                <a:gd name="T10" fmla="*/ 520 w 550"/>
                <a:gd name="T11" fmla="*/ 0 h 257"/>
                <a:gd name="T12" fmla="*/ 526 w 550"/>
                <a:gd name="T13" fmla="*/ 6 h 257"/>
                <a:gd name="T14" fmla="*/ 544 w 550"/>
                <a:gd name="T15" fmla="*/ 18 h 257"/>
                <a:gd name="T16" fmla="*/ 550 w 550"/>
                <a:gd name="T17" fmla="*/ 24 h 257"/>
                <a:gd name="T18" fmla="*/ 550 w 550"/>
                <a:gd name="T19" fmla="*/ 36 h 257"/>
                <a:gd name="T20" fmla="*/ 544 w 550"/>
                <a:gd name="T21" fmla="*/ 42 h 257"/>
                <a:gd name="T22" fmla="*/ 526 w 550"/>
                <a:gd name="T23" fmla="*/ 54 h 257"/>
                <a:gd name="T24" fmla="*/ 514 w 550"/>
                <a:gd name="T25" fmla="*/ 60 h 257"/>
                <a:gd name="T26" fmla="*/ 502 w 550"/>
                <a:gd name="T27" fmla="*/ 66 h 257"/>
                <a:gd name="T28" fmla="*/ 448 w 550"/>
                <a:gd name="T29" fmla="*/ 84 h 257"/>
                <a:gd name="T30" fmla="*/ 382 w 550"/>
                <a:gd name="T31" fmla="*/ 113 h 257"/>
                <a:gd name="T32" fmla="*/ 305 w 550"/>
                <a:gd name="T33" fmla="*/ 143 h 257"/>
                <a:gd name="T34" fmla="*/ 227 w 550"/>
                <a:gd name="T35" fmla="*/ 173 h 257"/>
                <a:gd name="T36" fmla="*/ 149 w 550"/>
                <a:gd name="T37" fmla="*/ 203 h 257"/>
                <a:gd name="T38" fmla="*/ 83 w 550"/>
                <a:gd name="T39" fmla="*/ 227 h 257"/>
                <a:gd name="T40" fmla="*/ 30 w 550"/>
                <a:gd name="T41" fmla="*/ 245 h 257"/>
                <a:gd name="T42" fmla="*/ 30 w 550"/>
                <a:gd name="T43" fmla="*/ 245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50" h="257">
                  <a:moveTo>
                    <a:pt x="30" y="245"/>
                  </a:moveTo>
                  <a:lnTo>
                    <a:pt x="18" y="251"/>
                  </a:lnTo>
                  <a:lnTo>
                    <a:pt x="6" y="257"/>
                  </a:lnTo>
                  <a:lnTo>
                    <a:pt x="0" y="257"/>
                  </a:lnTo>
                  <a:lnTo>
                    <a:pt x="305" y="113"/>
                  </a:lnTo>
                  <a:lnTo>
                    <a:pt x="520" y="0"/>
                  </a:lnTo>
                  <a:lnTo>
                    <a:pt x="526" y="6"/>
                  </a:lnTo>
                  <a:lnTo>
                    <a:pt x="544" y="18"/>
                  </a:lnTo>
                  <a:lnTo>
                    <a:pt x="550" y="24"/>
                  </a:lnTo>
                  <a:lnTo>
                    <a:pt x="550" y="36"/>
                  </a:lnTo>
                  <a:lnTo>
                    <a:pt x="544" y="42"/>
                  </a:lnTo>
                  <a:lnTo>
                    <a:pt x="526" y="54"/>
                  </a:lnTo>
                  <a:lnTo>
                    <a:pt x="514" y="60"/>
                  </a:lnTo>
                  <a:lnTo>
                    <a:pt x="502" y="66"/>
                  </a:lnTo>
                  <a:lnTo>
                    <a:pt x="448" y="84"/>
                  </a:lnTo>
                  <a:lnTo>
                    <a:pt x="382" y="113"/>
                  </a:lnTo>
                  <a:lnTo>
                    <a:pt x="305" y="143"/>
                  </a:lnTo>
                  <a:lnTo>
                    <a:pt x="227" y="173"/>
                  </a:lnTo>
                  <a:lnTo>
                    <a:pt x="149" y="203"/>
                  </a:lnTo>
                  <a:lnTo>
                    <a:pt x="83" y="227"/>
                  </a:lnTo>
                  <a:lnTo>
                    <a:pt x="30" y="245"/>
                  </a:lnTo>
                  <a:lnTo>
                    <a:pt x="30" y="24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hidden">
            <a:xfrm>
              <a:off x="5327" y="1642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0 w 5"/>
                <a:gd name="T5" fmla="*/ 0 h 1"/>
                <a:gd name="T6" fmla="*/ 0 w 5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D1AD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  <p:sp>
          <p:nvSpPr>
            <p:cNvPr id="12" name="Freeform 12"/>
            <p:cNvSpPr>
              <a:spLocks/>
            </p:cNvSpPr>
            <p:nvPr userDrawn="1"/>
          </p:nvSpPr>
          <p:spPr bwMode="hidden">
            <a:xfrm>
              <a:off x="3839" y="1728"/>
              <a:ext cx="716" cy="383"/>
            </a:xfrm>
            <a:custGeom>
              <a:avLst/>
              <a:gdLst>
                <a:gd name="T0" fmla="*/ 659 w 716"/>
                <a:gd name="T1" fmla="*/ 6 h 383"/>
                <a:gd name="T2" fmla="*/ 588 w 716"/>
                <a:gd name="T3" fmla="*/ 42 h 383"/>
                <a:gd name="T4" fmla="*/ 515 w 716"/>
                <a:gd name="T5" fmla="*/ 84 h 383"/>
                <a:gd name="T6" fmla="*/ 509 w 716"/>
                <a:gd name="T7" fmla="*/ 90 h 383"/>
                <a:gd name="T8" fmla="*/ 485 w 716"/>
                <a:gd name="T9" fmla="*/ 102 h 383"/>
                <a:gd name="T10" fmla="*/ 455 w 716"/>
                <a:gd name="T11" fmla="*/ 120 h 383"/>
                <a:gd name="T12" fmla="*/ 425 w 716"/>
                <a:gd name="T13" fmla="*/ 138 h 383"/>
                <a:gd name="T14" fmla="*/ 371 w 716"/>
                <a:gd name="T15" fmla="*/ 168 h 383"/>
                <a:gd name="T16" fmla="*/ 306 w 716"/>
                <a:gd name="T17" fmla="*/ 198 h 383"/>
                <a:gd name="T18" fmla="*/ 186 w 716"/>
                <a:gd name="T19" fmla="*/ 251 h 383"/>
                <a:gd name="T20" fmla="*/ 131 w 716"/>
                <a:gd name="T21" fmla="*/ 269 h 383"/>
                <a:gd name="T22" fmla="*/ 89 w 716"/>
                <a:gd name="T23" fmla="*/ 287 h 383"/>
                <a:gd name="T24" fmla="*/ 53 w 716"/>
                <a:gd name="T25" fmla="*/ 305 h 383"/>
                <a:gd name="T26" fmla="*/ 36 w 716"/>
                <a:gd name="T27" fmla="*/ 311 h 383"/>
                <a:gd name="T28" fmla="*/ 12 w 716"/>
                <a:gd name="T29" fmla="*/ 329 h 383"/>
                <a:gd name="T30" fmla="*/ 0 w 716"/>
                <a:gd name="T31" fmla="*/ 353 h 383"/>
                <a:gd name="T32" fmla="*/ 0 w 716"/>
                <a:gd name="T33" fmla="*/ 371 h 383"/>
                <a:gd name="T34" fmla="*/ 0 w 716"/>
                <a:gd name="T35" fmla="*/ 383 h 383"/>
                <a:gd name="T36" fmla="*/ 0 w 716"/>
                <a:gd name="T37" fmla="*/ 383 h 383"/>
                <a:gd name="T38" fmla="*/ 12 w 716"/>
                <a:gd name="T39" fmla="*/ 371 h 383"/>
                <a:gd name="T40" fmla="*/ 30 w 716"/>
                <a:gd name="T41" fmla="*/ 353 h 383"/>
                <a:gd name="T42" fmla="*/ 53 w 716"/>
                <a:gd name="T43" fmla="*/ 335 h 383"/>
                <a:gd name="T44" fmla="*/ 77 w 716"/>
                <a:gd name="T45" fmla="*/ 317 h 383"/>
                <a:gd name="T46" fmla="*/ 101 w 716"/>
                <a:gd name="T47" fmla="*/ 311 h 383"/>
                <a:gd name="T48" fmla="*/ 131 w 716"/>
                <a:gd name="T49" fmla="*/ 299 h 383"/>
                <a:gd name="T50" fmla="*/ 204 w 716"/>
                <a:gd name="T51" fmla="*/ 269 h 383"/>
                <a:gd name="T52" fmla="*/ 240 w 716"/>
                <a:gd name="T53" fmla="*/ 251 h 383"/>
                <a:gd name="T54" fmla="*/ 270 w 716"/>
                <a:gd name="T55" fmla="*/ 239 h 383"/>
                <a:gd name="T56" fmla="*/ 294 w 716"/>
                <a:gd name="T57" fmla="*/ 228 h 383"/>
                <a:gd name="T58" fmla="*/ 312 w 716"/>
                <a:gd name="T59" fmla="*/ 222 h 383"/>
                <a:gd name="T60" fmla="*/ 330 w 716"/>
                <a:gd name="T61" fmla="*/ 210 h 383"/>
                <a:gd name="T62" fmla="*/ 365 w 716"/>
                <a:gd name="T63" fmla="*/ 186 h 383"/>
                <a:gd name="T64" fmla="*/ 419 w 716"/>
                <a:gd name="T65" fmla="*/ 156 h 383"/>
                <a:gd name="T66" fmla="*/ 473 w 716"/>
                <a:gd name="T67" fmla="*/ 120 h 383"/>
                <a:gd name="T68" fmla="*/ 527 w 716"/>
                <a:gd name="T69" fmla="*/ 90 h 383"/>
                <a:gd name="T70" fmla="*/ 576 w 716"/>
                <a:gd name="T71" fmla="*/ 60 h 383"/>
                <a:gd name="T72" fmla="*/ 612 w 716"/>
                <a:gd name="T73" fmla="*/ 42 h 383"/>
                <a:gd name="T74" fmla="*/ 629 w 716"/>
                <a:gd name="T75" fmla="*/ 36 h 383"/>
                <a:gd name="T76" fmla="*/ 647 w 716"/>
                <a:gd name="T77" fmla="*/ 30 h 383"/>
                <a:gd name="T78" fmla="*/ 677 w 716"/>
                <a:gd name="T79" fmla="*/ 18 h 383"/>
                <a:gd name="T80" fmla="*/ 701 w 716"/>
                <a:gd name="T81" fmla="*/ 6 h 383"/>
                <a:gd name="T82" fmla="*/ 713 w 716"/>
                <a:gd name="T83" fmla="*/ 0 h 383"/>
                <a:gd name="T84" fmla="*/ 713 w 716"/>
                <a:gd name="T85" fmla="*/ 0 h 383"/>
                <a:gd name="T86" fmla="*/ 659 w 716"/>
                <a:gd name="T87" fmla="*/ 6 h 383"/>
                <a:gd name="T88" fmla="*/ 716 w 716"/>
                <a:gd name="T89" fmla="*/ 63 h 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716" h="383">
                  <a:moveTo>
                    <a:pt x="659" y="6"/>
                  </a:moveTo>
                  <a:lnTo>
                    <a:pt x="588" y="42"/>
                  </a:lnTo>
                  <a:lnTo>
                    <a:pt x="515" y="84"/>
                  </a:lnTo>
                  <a:lnTo>
                    <a:pt x="509" y="90"/>
                  </a:lnTo>
                  <a:lnTo>
                    <a:pt x="485" y="102"/>
                  </a:lnTo>
                  <a:lnTo>
                    <a:pt x="455" y="120"/>
                  </a:lnTo>
                  <a:lnTo>
                    <a:pt x="425" y="138"/>
                  </a:lnTo>
                  <a:lnTo>
                    <a:pt x="371" y="168"/>
                  </a:lnTo>
                  <a:lnTo>
                    <a:pt x="306" y="198"/>
                  </a:lnTo>
                  <a:lnTo>
                    <a:pt x="186" y="251"/>
                  </a:lnTo>
                  <a:lnTo>
                    <a:pt x="131" y="269"/>
                  </a:lnTo>
                  <a:lnTo>
                    <a:pt x="89" y="287"/>
                  </a:lnTo>
                  <a:lnTo>
                    <a:pt x="53" y="305"/>
                  </a:lnTo>
                  <a:lnTo>
                    <a:pt x="36" y="311"/>
                  </a:lnTo>
                  <a:lnTo>
                    <a:pt x="12" y="329"/>
                  </a:lnTo>
                  <a:lnTo>
                    <a:pt x="0" y="353"/>
                  </a:lnTo>
                  <a:lnTo>
                    <a:pt x="0" y="371"/>
                  </a:lnTo>
                  <a:lnTo>
                    <a:pt x="0" y="383"/>
                  </a:lnTo>
                  <a:lnTo>
                    <a:pt x="0" y="383"/>
                  </a:lnTo>
                  <a:lnTo>
                    <a:pt x="12" y="371"/>
                  </a:lnTo>
                  <a:lnTo>
                    <a:pt x="30" y="353"/>
                  </a:lnTo>
                  <a:lnTo>
                    <a:pt x="53" y="335"/>
                  </a:lnTo>
                  <a:lnTo>
                    <a:pt x="77" y="317"/>
                  </a:lnTo>
                  <a:lnTo>
                    <a:pt x="101" y="311"/>
                  </a:lnTo>
                  <a:lnTo>
                    <a:pt x="131" y="299"/>
                  </a:lnTo>
                  <a:lnTo>
                    <a:pt x="204" y="269"/>
                  </a:lnTo>
                  <a:lnTo>
                    <a:pt x="240" y="251"/>
                  </a:lnTo>
                  <a:lnTo>
                    <a:pt x="270" y="239"/>
                  </a:lnTo>
                  <a:lnTo>
                    <a:pt x="294" y="228"/>
                  </a:lnTo>
                  <a:lnTo>
                    <a:pt x="312" y="222"/>
                  </a:lnTo>
                  <a:lnTo>
                    <a:pt x="330" y="210"/>
                  </a:lnTo>
                  <a:lnTo>
                    <a:pt x="365" y="186"/>
                  </a:lnTo>
                  <a:lnTo>
                    <a:pt x="419" y="156"/>
                  </a:lnTo>
                  <a:lnTo>
                    <a:pt x="473" y="120"/>
                  </a:lnTo>
                  <a:lnTo>
                    <a:pt x="527" y="90"/>
                  </a:lnTo>
                  <a:lnTo>
                    <a:pt x="576" y="60"/>
                  </a:lnTo>
                  <a:lnTo>
                    <a:pt x="612" y="42"/>
                  </a:lnTo>
                  <a:lnTo>
                    <a:pt x="629" y="36"/>
                  </a:lnTo>
                  <a:lnTo>
                    <a:pt x="647" y="30"/>
                  </a:lnTo>
                  <a:lnTo>
                    <a:pt x="677" y="18"/>
                  </a:lnTo>
                  <a:lnTo>
                    <a:pt x="701" y="6"/>
                  </a:lnTo>
                  <a:lnTo>
                    <a:pt x="713" y="0"/>
                  </a:lnTo>
                  <a:lnTo>
                    <a:pt x="713" y="0"/>
                  </a:lnTo>
                  <a:lnTo>
                    <a:pt x="659" y="6"/>
                  </a:lnTo>
                  <a:lnTo>
                    <a:pt x="716" y="63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hidden">
            <a:xfrm>
              <a:off x="3453" y="2271"/>
              <a:ext cx="318" cy="225"/>
            </a:xfrm>
            <a:custGeom>
              <a:avLst/>
              <a:gdLst>
                <a:gd name="T0" fmla="*/ 6 w 318"/>
                <a:gd name="T1" fmla="*/ 225 h 225"/>
                <a:gd name="T2" fmla="*/ 0 w 318"/>
                <a:gd name="T3" fmla="*/ 195 h 225"/>
                <a:gd name="T4" fmla="*/ 315 w 318"/>
                <a:gd name="T5" fmla="*/ 0 h 225"/>
                <a:gd name="T6" fmla="*/ 303 w 318"/>
                <a:gd name="T7" fmla="*/ 27 h 225"/>
                <a:gd name="T8" fmla="*/ 318 w 318"/>
                <a:gd name="T9" fmla="*/ 42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8" h="225">
                  <a:moveTo>
                    <a:pt x="6" y="225"/>
                  </a:moveTo>
                  <a:lnTo>
                    <a:pt x="0" y="195"/>
                  </a:lnTo>
                  <a:lnTo>
                    <a:pt x="315" y="0"/>
                  </a:lnTo>
                  <a:lnTo>
                    <a:pt x="303" y="27"/>
                  </a:lnTo>
                  <a:lnTo>
                    <a:pt x="318" y="42"/>
                  </a:lnTo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94118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 userDrawn="1"/>
          </p:nvSpPr>
          <p:spPr bwMode="hidden">
            <a:xfrm>
              <a:off x="0" y="2658"/>
              <a:ext cx="2595" cy="933"/>
            </a:xfrm>
            <a:custGeom>
              <a:avLst/>
              <a:gdLst>
                <a:gd name="T0" fmla="*/ 1050 w 2595"/>
                <a:gd name="T1" fmla="*/ 657 h 933"/>
                <a:gd name="T2" fmla="*/ 1581 w 2595"/>
                <a:gd name="T3" fmla="*/ 690 h 933"/>
                <a:gd name="T4" fmla="*/ 1671 w 2595"/>
                <a:gd name="T5" fmla="*/ 723 h 933"/>
                <a:gd name="T6" fmla="*/ 1176 w 2595"/>
                <a:gd name="T7" fmla="*/ 621 h 933"/>
                <a:gd name="T8" fmla="*/ 1854 w 2595"/>
                <a:gd name="T9" fmla="*/ 567 h 933"/>
                <a:gd name="T10" fmla="*/ 1869 w 2595"/>
                <a:gd name="T11" fmla="*/ 612 h 933"/>
                <a:gd name="T12" fmla="*/ 2103 w 2595"/>
                <a:gd name="T13" fmla="*/ 861 h 933"/>
                <a:gd name="T14" fmla="*/ 1883 w 2595"/>
                <a:gd name="T15" fmla="*/ 520 h 933"/>
                <a:gd name="T16" fmla="*/ 1842 w 2595"/>
                <a:gd name="T17" fmla="*/ 490 h 933"/>
                <a:gd name="T18" fmla="*/ 1770 w 2595"/>
                <a:gd name="T19" fmla="*/ 466 h 933"/>
                <a:gd name="T20" fmla="*/ 1740 w 2595"/>
                <a:gd name="T21" fmla="*/ 448 h 933"/>
                <a:gd name="T22" fmla="*/ 1758 w 2595"/>
                <a:gd name="T23" fmla="*/ 436 h 933"/>
                <a:gd name="T24" fmla="*/ 1830 w 2595"/>
                <a:gd name="T25" fmla="*/ 430 h 933"/>
                <a:gd name="T26" fmla="*/ 1877 w 2595"/>
                <a:gd name="T27" fmla="*/ 424 h 933"/>
                <a:gd name="T28" fmla="*/ 1955 w 2595"/>
                <a:gd name="T29" fmla="*/ 394 h 933"/>
                <a:gd name="T30" fmla="*/ 2052 w 2595"/>
                <a:gd name="T31" fmla="*/ 396 h 933"/>
                <a:gd name="T32" fmla="*/ 2253 w 2595"/>
                <a:gd name="T33" fmla="*/ 732 h 933"/>
                <a:gd name="T34" fmla="*/ 2415 w 2595"/>
                <a:gd name="T35" fmla="*/ 933 h 933"/>
                <a:gd name="T36" fmla="*/ 2397 w 2595"/>
                <a:gd name="T37" fmla="*/ 828 h 933"/>
                <a:gd name="T38" fmla="*/ 2088 w 2595"/>
                <a:gd name="T39" fmla="*/ 400 h 933"/>
                <a:gd name="T40" fmla="*/ 2046 w 2595"/>
                <a:gd name="T41" fmla="*/ 346 h 933"/>
                <a:gd name="T42" fmla="*/ 1997 w 2595"/>
                <a:gd name="T43" fmla="*/ 304 h 933"/>
                <a:gd name="T44" fmla="*/ 1967 w 2595"/>
                <a:gd name="T45" fmla="*/ 286 h 933"/>
                <a:gd name="T46" fmla="*/ 1973 w 2595"/>
                <a:gd name="T47" fmla="*/ 286 h 933"/>
                <a:gd name="T48" fmla="*/ 2009 w 2595"/>
                <a:gd name="T49" fmla="*/ 286 h 933"/>
                <a:gd name="T50" fmla="*/ 2082 w 2595"/>
                <a:gd name="T51" fmla="*/ 322 h 933"/>
                <a:gd name="T52" fmla="*/ 2199 w 2595"/>
                <a:gd name="T53" fmla="*/ 384 h 933"/>
                <a:gd name="T54" fmla="*/ 2394 w 2595"/>
                <a:gd name="T55" fmla="*/ 448 h 933"/>
                <a:gd name="T56" fmla="*/ 2595 w 2595"/>
                <a:gd name="T57" fmla="*/ 516 h 933"/>
                <a:gd name="T58" fmla="*/ 2388 w 2595"/>
                <a:gd name="T59" fmla="*/ 424 h 933"/>
                <a:gd name="T60" fmla="*/ 2219 w 2595"/>
                <a:gd name="T61" fmla="*/ 340 h 933"/>
                <a:gd name="T62" fmla="*/ 2052 w 2595"/>
                <a:gd name="T63" fmla="*/ 280 h 933"/>
                <a:gd name="T64" fmla="*/ 1955 w 2595"/>
                <a:gd name="T65" fmla="*/ 262 h 933"/>
                <a:gd name="T66" fmla="*/ 1877 w 2595"/>
                <a:gd name="T67" fmla="*/ 274 h 933"/>
                <a:gd name="T68" fmla="*/ 1752 w 2595"/>
                <a:gd name="T69" fmla="*/ 274 h 933"/>
                <a:gd name="T70" fmla="*/ 1661 w 2595"/>
                <a:gd name="T71" fmla="*/ 292 h 933"/>
                <a:gd name="T72" fmla="*/ 1607 w 2595"/>
                <a:gd name="T73" fmla="*/ 316 h 933"/>
                <a:gd name="T74" fmla="*/ 1589 w 2595"/>
                <a:gd name="T75" fmla="*/ 322 h 933"/>
                <a:gd name="T76" fmla="*/ 1409 w 2595"/>
                <a:gd name="T77" fmla="*/ 358 h 933"/>
                <a:gd name="T78" fmla="*/ 1152 w 2595"/>
                <a:gd name="T79" fmla="*/ 442 h 933"/>
                <a:gd name="T80" fmla="*/ 966 w 2595"/>
                <a:gd name="T81" fmla="*/ 460 h 933"/>
                <a:gd name="T82" fmla="*/ 870 w 2595"/>
                <a:gd name="T83" fmla="*/ 442 h 933"/>
                <a:gd name="T84" fmla="*/ 828 w 2595"/>
                <a:gd name="T85" fmla="*/ 430 h 933"/>
                <a:gd name="T86" fmla="*/ 743 w 2595"/>
                <a:gd name="T87" fmla="*/ 388 h 933"/>
                <a:gd name="T88" fmla="*/ 636 w 2595"/>
                <a:gd name="T89" fmla="*/ 334 h 933"/>
                <a:gd name="T90" fmla="*/ 467 w 2595"/>
                <a:gd name="T91" fmla="*/ 256 h 933"/>
                <a:gd name="T92" fmla="*/ 0 w 2595"/>
                <a:gd name="T93" fmla="*/ 0 h 933"/>
                <a:gd name="T94" fmla="*/ 585 w 2595"/>
                <a:gd name="T95" fmla="*/ 390 h 933"/>
                <a:gd name="T96" fmla="*/ 849 w 2595"/>
                <a:gd name="T97" fmla="*/ 543 h 933"/>
                <a:gd name="T98" fmla="*/ 897 w 2595"/>
                <a:gd name="T99" fmla="*/ 621 h 9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95" h="933">
                  <a:moveTo>
                    <a:pt x="981" y="675"/>
                  </a:moveTo>
                  <a:lnTo>
                    <a:pt x="1050" y="657"/>
                  </a:lnTo>
                  <a:lnTo>
                    <a:pt x="1143" y="651"/>
                  </a:lnTo>
                  <a:lnTo>
                    <a:pt x="1581" y="690"/>
                  </a:lnTo>
                  <a:lnTo>
                    <a:pt x="1623" y="738"/>
                  </a:lnTo>
                  <a:lnTo>
                    <a:pt x="1671" y="723"/>
                  </a:lnTo>
                  <a:lnTo>
                    <a:pt x="1656" y="675"/>
                  </a:lnTo>
                  <a:lnTo>
                    <a:pt x="1176" y="621"/>
                  </a:lnTo>
                  <a:lnTo>
                    <a:pt x="1797" y="534"/>
                  </a:lnTo>
                  <a:lnTo>
                    <a:pt x="1854" y="567"/>
                  </a:lnTo>
                  <a:lnTo>
                    <a:pt x="1881" y="585"/>
                  </a:lnTo>
                  <a:lnTo>
                    <a:pt x="1869" y="612"/>
                  </a:lnTo>
                  <a:lnTo>
                    <a:pt x="1995" y="852"/>
                  </a:lnTo>
                  <a:lnTo>
                    <a:pt x="2103" y="861"/>
                  </a:lnTo>
                  <a:lnTo>
                    <a:pt x="1889" y="538"/>
                  </a:lnTo>
                  <a:lnTo>
                    <a:pt x="1883" y="520"/>
                  </a:lnTo>
                  <a:lnTo>
                    <a:pt x="1872" y="508"/>
                  </a:lnTo>
                  <a:lnTo>
                    <a:pt x="1842" y="490"/>
                  </a:lnTo>
                  <a:lnTo>
                    <a:pt x="1806" y="478"/>
                  </a:lnTo>
                  <a:lnTo>
                    <a:pt x="1770" y="466"/>
                  </a:lnTo>
                  <a:lnTo>
                    <a:pt x="1752" y="454"/>
                  </a:lnTo>
                  <a:lnTo>
                    <a:pt x="1740" y="448"/>
                  </a:lnTo>
                  <a:lnTo>
                    <a:pt x="1746" y="436"/>
                  </a:lnTo>
                  <a:lnTo>
                    <a:pt x="1758" y="436"/>
                  </a:lnTo>
                  <a:lnTo>
                    <a:pt x="1782" y="430"/>
                  </a:lnTo>
                  <a:lnTo>
                    <a:pt x="1830" y="430"/>
                  </a:lnTo>
                  <a:lnTo>
                    <a:pt x="1854" y="430"/>
                  </a:lnTo>
                  <a:lnTo>
                    <a:pt x="1877" y="424"/>
                  </a:lnTo>
                  <a:lnTo>
                    <a:pt x="1925" y="400"/>
                  </a:lnTo>
                  <a:lnTo>
                    <a:pt x="1955" y="394"/>
                  </a:lnTo>
                  <a:lnTo>
                    <a:pt x="1979" y="394"/>
                  </a:lnTo>
                  <a:lnTo>
                    <a:pt x="2052" y="396"/>
                  </a:lnTo>
                  <a:lnTo>
                    <a:pt x="2046" y="456"/>
                  </a:lnTo>
                  <a:lnTo>
                    <a:pt x="2253" y="732"/>
                  </a:lnTo>
                  <a:lnTo>
                    <a:pt x="2334" y="816"/>
                  </a:lnTo>
                  <a:lnTo>
                    <a:pt x="2415" y="933"/>
                  </a:lnTo>
                  <a:lnTo>
                    <a:pt x="2430" y="909"/>
                  </a:lnTo>
                  <a:lnTo>
                    <a:pt x="2397" y="828"/>
                  </a:lnTo>
                  <a:lnTo>
                    <a:pt x="2094" y="412"/>
                  </a:lnTo>
                  <a:lnTo>
                    <a:pt x="2088" y="400"/>
                  </a:lnTo>
                  <a:lnTo>
                    <a:pt x="2076" y="376"/>
                  </a:lnTo>
                  <a:lnTo>
                    <a:pt x="2046" y="346"/>
                  </a:lnTo>
                  <a:lnTo>
                    <a:pt x="2015" y="322"/>
                  </a:lnTo>
                  <a:lnTo>
                    <a:pt x="1997" y="304"/>
                  </a:lnTo>
                  <a:lnTo>
                    <a:pt x="1979" y="292"/>
                  </a:lnTo>
                  <a:lnTo>
                    <a:pt x="1967" y="286"/>
                  </a:lnTo>
                  <a:lnTo>
                    <a:pt x="1967" y="286"/>
                  </a:lnTo>
                  <a:lnTo>
                    <a:pt x="1973" y="286"/>
                  </a:lnTo>
                  <a:lnTo>
                    <a:pt x="1985" y="286"/>
                  </a:lnTo>
                  <a:lnTo>
                    <a:pt x="2009" y="286"/>
                  </a:lnTo>
                  <a:lnTo>
                    <a:pt x="2040" y="298"/>
                  </a:lnTo>
                  <a:lnTo>
                    <a:pt x="2082" y="322"/>
                  </a:lnTo>
                  <a:lnTo>
                    <a:pt x="2124" y="348"/>
                  </a:lnTo>
                  <a:lnTo>
                    <a:pt x="2199" y="384"/>
                  </a:lnTo>
                  <a:lnTo>
                    <a:pt x="2325" y="426"/>
                  </a:lnTo>
                  <a:lnTo>
                    <a:pt x="2394" y="448"/>
                  </a:lnTo>
                  <a:lnTo>
                    <a:pt x="2523" y="522"/>
                  </a:lnTo>
                  <a:lnTo>
                    <a:pt x="2595" y="516"/>
                  </a:lnTo>
                  <a:lnTo>
                    <a:pt x="2442" y="454"/>
                  </a:lnTo>
                  <a:lnTo>
                    <a:pt x="2388" y="424"/>
                  </a:lnTo>
                  <a:lnTo>
                    <a:pt x="2327" y="388"/>
                  </a:lnTo>
                  <a:lnTo>
                    <a:pt x="2219" y="340"/>
                  </a:lnTo>
                  <a:lnTo>
                    <a:pt x="2106" y="292"/>
                  </a:lnTo>
                  <a:lnTo>
                    <a:pt x="2052" y="280"/>
                  </a:lnTo>
                  <a:lnTo>
                    <a:pt x="2003" y="268"/>
                  </a:lnTo>
                  <a:lnTo>
                    <a:pt x="1955" y="262"/>
                  </a:lnTo>
                  <a:lnTo>
                    <a:pt x="1919" y="268"/>
                  </a:lnTo>
                  <a:lnTo>
                    <a:pt x="1877" y="274"/>
                  </a:lnTo>
                  <a:lnTo>
                    <a:pt x="1812" y="274"/>
                  </a:lnTo>
                  <a:lnTo>
                    <a:pt x="1752" y="274"/>
                  </a:lnTo>
                  <a:lnTo>
                    <a:pt x="1703" y="286"/>
                  </a:lnTo>
                  <a:lnTo>
                    <a:pt x="1661" y="292"/>
                  </a:lnTo>
                  <a:lnTo>
                    <a:pt x="1631" y="304"/>
                  </a:lnTo>
                  <a:lnTo>
                    <a:pt x="1607" y="316"/>
                  </a:lnTo>
                  <a:lnTo>
                    <a:pt x="1595" y="322"/>
                  </a:lnTo>
                  <a:lnTo>
                    <a:pt x="1589" y="322"/>
                  </a:lnTo>
                  <a:lnTo>
                    <a:pt x="1500" y="334"/>
                  </a:lnTo>
                  <a:lnTo>
                    <a:pt x="1409" y="358"/>
                  </a:lnTo>
                  <a:lnTo>
                    <a:pt x="1236" y="418"/>
                  </a:lnTo>
                  <a:lnTo>
                    <a:pt x="1152" y="442"/>
                  </a:lnTo>
                  <a:lnTo>
                    <a:pt x="1061" y="460"/>
                  </a:lnTo>
                  <a:lnTo>
                    <a:pt x="966" y="460"/>
                  </a:lnTo>
                  <a:lnTo>
                    <a:pt x="918" y="454"/>
                  </a:lnTo>
                  <a:lnTo>
                    <a:pt x="870" y="442"/>
                  </a:lnTo>
                  <a:lnTo>
                    <a:pt x="858" y="436"/>
                  </a:lnTo>
                  <a:lnTo>
                    <a:pt x="828" y="430"/>
                  </a:lnTo>
                  <a:lnTo>
                    <a:pt x="791" y="412"/>
                  </a:lnTo>
                  <a:lnTo>
                    <a:pt x="743" y="388"/>
                  </a:lnTo>
                  <a:lnTo>
                    <a:pt x="690" y="364"/>
                  </a:lnTo>
                  <a:lnTo>
                    <a:pt x="636" y="334"/>
                  </a:lnTo>
                  <a:lnTo>
                    <a:pt x="515" y="280"/>
                  </a:lnTo>
                  <a:lnTo>
                    <a:pt x="467" y="256"/>
                  </a:lnTo>
                  <a:lnTo>
                    <a:pt x="443" y="244"/>
                  </a:lnTo>
                  <a:lnTo>
                    <a:pt x="0" y="0"/>
                  </a:lnTo>
                  <a:lnTo>
                    <a:pt x="123" y="120"/>
                  </a:lnTo>
                  <a:lnTo>
                    <a:pt x="585" y="390"/>
                  </a:lnTo>
                  <a:lnTo>
                    <a:pt x="708" y="462"/>
                  </a:lnTo>
                  <a:lnTo>
                    <a:pt x="849" y="543"/>
                  </a:lnTo>
                  <a:lnTo>
                    <a:pt x="882" y="564"/>
                  </a:lnTo>
                  <a:lnTo>
                    <a:pt x="897" y="621"/>
                  </a:lnTo>
                  <a:lnTo>
                    <a:pt x="981" y="675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hidden">
            <a:xfrm>
              <a:off x="0" y="2994"/>
              <a:ext cx="2723" cy="1091"/>
            </a:xfrm>
            <a:custGeom>
              <a:avLst/>
              <a:gdLst>
                <a:gd name="T0" fmla="*/ 2370 w 2723"/>
                <a:gd name="T1" fmla="*/ 72 h 1091"/>
                <a:gd name="T2" fmla="*/ 2597 w 2723"/>
                <a:gd name="T3" fmla="*/ 198 h 1091"/>
                <a:gd name="T4" fmla="*/ 2639 w 2723"/>
                <a:gd name="T5" fmla="*/ 276 h 1091"/>
                <a:gd name="T6" fmla="*/ 2453 w 2723"/>
                <a:gd name="T7" fmla="*/ 264 h 1091"/>
                <a:gd name="T8" fmla="*/ 2297 w 2723"/>
                <a:gd name="T9" fmla="*/ 204 h 1091"/>
                <a:gd name="T10" fmla="*/ 2112 w 2723"/>
                <a:gd name="T11" fmla="*/ 66 h 1091"/>
                <a:gd name="T12" fmla="*/ 2088 w 2723"/>
                <a:gd name="T13" fmla="*/ 72 h 1091"/>
                <a:gd name="T14" fmla="*/ 2106 w 2723"/>
                <a:gd name="T15" fmla="*/ 114 h 1091"/>
                <a:gd name="T16" fmla="*/ 2412 w 2723"/>
                <a:gd name="T17" fmla="*/ 552 h 1091"/>
                <a:gd name="T18" fmla="*/ 2279 w 2723"/>
                <a:gd name="T19" fmla="*/ 564 h 1091"/>
                <a:gd name="T20" fmla="*/ 2189 w 2723"/>
                <a:gd name="T21" fmla="*/ 492 h 1091"/>
                <a:gd name="T22" fmla="*/ 2058 w 2723"/>
                <a:gd name="T23" fmla="*/ 330 h 1091"/>
                <a:gd name="T24" fmla="*/ 1991 w 2723"/>
                <a:gd name="T25" fmla="*/ 234 h 1091"/>
                <a:gd name="T26" fmla="*/ 1949 w 2723"/>
                <a:gd name="T27" fmla="*/ 174 h 1091"/>
                <a:gd name="T28" fmla="*/ 1824 w 2723"/>
                <a:gd name="T29" fmla="*/ 132 h 1091"/>
                <a:gd name="T30" fmla="*/ 1794 w 2723"/>
                <a:gd name="T31" fmla="*/ 144 h 1091"/>
                <a:gd name="T32" fmla="*/ 1895 w 2723"/>
                <a:gd name="T33" fmla="*/ 222 h 1091"/>
                <a:gd name="T34" fmla="*/ 1943 w 2723"/>
                <a:gd name="T35" fmla="*/ 366 h 1091"/>
                <a:gd name="T36" fmla="*/ 2064 w 2723"/>
                <a:gd name="T37" fmla="*/ 630 h 1091"/>
                <a:gd name="T38" fmla="*/ 2052 w 2723"/>
                <a:gd name="T39" fmla="*/ 695 h 1091"/>
                <a:gd name="T40" fmla="*/ 1955 w 2723"/>
                <a:gd name="T41" fmla="*/ 683 h 1091"/>
                <a:gd name="T42" fmla="*/ 1913 w 2723"/>
                <a:gd name="T43" fmla="*/ 636 h 1091"/>
                <a:gd name="T44" fmla="*/ 1703 w 2723"/>
                <a:gd name="T45" fmla="*/ 312 h 1091"/>
                <a:gd name="T46" fmla="*/ 1637 w 2723"/>
                <a:gd name="T47" fmla="*/ 276 h 1091"/>
                <a:gd name="T48" fmla="*/ 1643 w 2723"/>
                <a:gd name="T49" fmla="*/ 318 h 1091"/>
                <a:gd name="T50" fmla="*/ 1673 w 2723"/>
                <a:gd name="T51" fmla="*/ 408 h 1091"/>
                <a:gd name="T52" fmla="*/ 1716 w 2723"/>
                <a:gd name="T53" fmla="*/ 779 h 1091"/>
                <a:gd name="T54" fmla="*/ 1691 w 2723"/>
                <a:gd name="T55" fmla="*/ 737 h 1091"/>
                <a:gd name="T56" fmla="*/ 1613 w 2723"/>
                <a:gd name="T57" fmla="*/ 582 h 1091"/>
                <a:gd name="T58" fmla="*/ 1494 w 2723"/>
                <a:gd name="T59" fmla="*/ 480 h 1091"/>
                <a:gd name="T60" fmla="*/ 1248 w 2723"/>
                <a:gd name="T61" fmla="*/ 528 h 1091"/>
                <a:gd name="T62" fmla="*/ 996 w 2723"/>
                <a:gd name="T63" fmla="*/ 630 h 1091"/>
                <a:gd name="T64" fmla="*/ 714 w 2723"/>
                <a:gd name="T65" fmla="*/ 534 h 1091"/>
                <a:gd name="T66" fmla="*/ 198 w 2723"/>
                <a:gd name="T67" fmla="*/ 288 h 1091"/>
                <a:gd name="T68" fmla="*/ 0 w 2723"/>
                <a:gd name="T69" fmla="*/ 460 h 1091"/>
                <a:gd name="T70" fmla="*/ 288 w 2723"/>
                <a:gd name="T71" fmla="*/ 570 h 1091"/>
                <a:gd name="T72" fmla="*/ 461 w 2723"/>
                <a:gd name="T73" fmla="*/ 654 h 1091"/>
                <a:gd name="T74" fmla="*/ 725 w 2723"/>
                <a:gd name="T75" fmla="*/ 755 h 1091"/>
                <a:gd name="T76" fmla="*/ 966 w 2723"/>
                <a:gd name="T77" fmla="*/ 791 h 1091"/>
                <a:gd name="T78" fmla="*/ 1176 w 2723"/>
                <a:gd name="T79" fmla="*/ 779 h 1091"/>
                <a:gd name="T80" fmla="*/ 1278 w 2723"/>
                <a:gd name="T81" fmla="*/ 791 h 1091"/>
                <a:gd name="T82" fmla="*/ 1404 w 2723"/>
                <a:gd name="T83" fmla="*/ 845 h 1091"/>
                <a:gd name="T84" fmla="*/ 1416 w 2723"/>
                <a:gd name="T85" fmla="*/ 887 h 1091"/>
                <a:gd name="T86" fmla="*/ 1361 w 2723"/>
                <a:gd name="T87" fmla="*/ 923 h 1091"/>
                <a:gd name="T88" fmla="*/ 1385 w 2723"/>
                <a:gd name="T89" fmla="*/ 1007 h 1091"/>
                <a:gd name="T90" fmla="*/ 1494 w 2723"/>
                <a:gd name="T91" fmla="*/ 1085 h 1091"/>
                <a:gd name="T92" fmla="*/ 1697 w 2723"/>
                <a:gd name="T93" fmla="*/ 1043 h 1091"/>
                <a:gd name="T94" fmla="*/ 1812 w 2723"/>
                <a:gd name="T95" fmla="*/ 989 h 1091"/>
                <a:gd name="T96" fmla="*/ 1973 w 2723"/>
                <a:gd name="T97" fmla="*/ 917 h 1091"/>
                <a:gd name="T98" fmla="*/ 2201 w 2723"/>
                <a:gd name="T99" fmla="*/ 899 h 1091"/>
                <a:gd name="T100" fmla="*/ 2364 w 2723"/>
                <a:gd name="T101" fmla="*/ 863 h 1091"/>
                <a:gd name="T102" fmla="*/ 2400 w 2723"/>
                <a:gd name="T103" fmla="*/ 743 h 1091"/>
                <a:gd name="T104" fmla="*/ 2471 w 2723"/>
                <a:gd name="T105" fmla="*/ 701 h 1091"/>
                <a:gd name="T106" fmla="*/ 2621 w 2723"/>
                <a:gd name="T107" fmla="*/ 504 h 1091"/>
                <a:gd name="T108" fmla="*/ 2693 w 2723"/>
                <a:gd name="T109" fmla="*/ 374 h 109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723" h="1091">
                  <a:moveTo>
                    <a:pt x="2723" y="299"/>
                  </a:moveTo>
                  <a:lnTo>
                    <a:pt x="2715" y="240"/>
                  </a:lnTo>
                  <a:lnTo>
                    <a:pt x="2656" y="195"/>
                  </a:lnTo>
                  <a:lnTo>
                    <a:pt x="2370" y="72"/>
                  </a:lnTo>
                  <a:lnTo>
                    <a:pt x="2303" y="54"/>
                  </a:lnTo>
                  <a:lnTo>
                    <a:pt x="2585" y="186"/>
                  </a:lnTo>
                  <a:lnTo>
                    <a:pt x="2591" y="192"/>
                  </a:lnTo>
                  <a:lnTo>
                    <a:pt x="2597" y="198"/>
                  </a:lnTo>
                  <a:lnTo>
                    <a:pt x="2621" y="228"/>
                  </a:lnTo>
                  <a:lnTo>
                    <a:pt x="2639" y="258"/>
                  </a:lnTo>
                  <a:lnTo>
                    <a:pt x="2646" y="270"/>
                  </a:lnTo>
                  <a:lnTo>
                    <a:pt x="2639" y="276"/>
                  </a:lnTo>
                  <a:lnTo>
                    <a:pt x="2603" y="282"/>
                  </a:lnTo>
                  <a:lnTo>
                    <a:pt x="2555" y="282"/>
                  </a:lnTo>
                  <a:lnTo>
                    <a:pt x="2507" y="276"/>
                  </a:lnTo>
                  <a:lnTo>
                    <a:pt x="2453" y="264"/>
                  </a:lnTo>
                  <a:lnTo>
                    <a:pt x="2394" y="246"/>
                  </a:lnTo>
                  <a:lnTo>
                    <a:pt x="2340" y="222"/>
                  </a:lnTo>
                  <a:lnTo>
                    <a:pt x="2321" y="216"/>
                  </a:lnTo>
                  <a:lnTo>
                    <a:pt x="2297" y="204"/>
                  </a:lnTo>
                  <a:lnTo>
                    <a:pt x="2171" y="126"/>
                  </a:lnTo>
                  <a:lnTo>
                    <a:pt x="2165" y="120"/>
                  </a:lnTo>
                  <a:lnTo>
                    <a:pt x="2154" y="102"/>
                  </a:lnTo>
                  <a:lnTo>
                    <a:pt x="2112" y="66"/>
                  </a:lnTo>
                  <a:lnTo>
                    <a:pt x="2064" y="24"/>
                  </a:lnTo>
                  <a:lnTo>
                    <a:pt x="2046" y="6"/>
                  </a:lnTo>
                  <a:lnTo>
                    <a:pt x="2034" y="0"/>
                  </a:lnTo>
                  <a:lnTo>
                    <a:pt x="2088" y="72"/>
                  </a:lnTo>
                  <a:lnTo>
                    <a:pt x="2106" y="108"/>
                  </a:lnTo>
                  <a:lnTo>
                    <a:pt x="2106" y="114"/>
                  </a:lnTo>
                  <a:lnTo>
                    <a:pt x="2112" y="114"/>
                  </a:lnTo>
                  <a:lnTo>
                    <a:pt x="2406" y="516"/>
                  </a:lnTo>
                  <a:lnTo>
                    <a:pt x="2412" y="534"/>
                  </a:lnTo>
                  <a:lnTo>
                    <a:pt x="2412" y="552"/>
                  </a:lnTo>
                  <a:lnTo>
                    <a:pt x="2394" y="576"/>
                  </a:lnTo>
                  <a:lnTo>
                    <a:pt x="2364" y="588"/>
                  </a:lnTo>
                  <a:lnTo>
                    <a:pt x="2321" y="588"/>
                  </a:lnTo>
                  <a:lnTo>
                    <a:pt x="2279" y="564"/>
                  </a:lnTo>
                  <a:lnTo>
                    <a:pt x="2237" y="534"/>
                  </a:lnTo>
                  <a:lnTo>
                    <a:pt x="2201" y="504"/>
                  </a:lnTo>
                  <a:lnTo>
                    <a:pt x="2195" y="498"/>
                  </a:lnTo>
                  <a:lnTo>
                    <a:pt x="2189" y="492"/>
                  </a:lnTo>
                  <a:lnTo>
                    <a:pt x="2171" y="462"/>
                  </a:lnTo>
                  <a:lnTo>
                    <a:pt x="2142" y="420"/>
                  </a:lnTo>
                  <a:lnTo>
                    <a:pt x="2100" y="378"/>
                  </a:lnTo>
                  <a:lnTo>
                    <a:pt x="2058" y="330"/>
                  </a:lnTo>
                  <a:lnTo>
                    <a:pt x="2040" y="318"/>
                  </a:lnTo>
                  <a:lnTo>
                    <a:pt x="2028" y="300"/>
                  </a:lnTo>
                  <a:lnTo>
                    <a:pt x="2009" y="264"/>
                  </a:lnTo>
                  <a:lnTo>
                    <a:pt x="1991" y="234"/>
                  </a:lnTo>
                  <a:lnTo>
                    <a:pt x="1985" y="210"/>
                  </a:lnTo>
                  <a:lnTo>
                    <a:pt x="1973" y="192"/>
                  </a:lnTo>
                  <a:lnTo>
                    <a:pt x="1967" y="180"/>
                  </a:lnTo>
                  <a:lnTo>
                    <a:pt x="1949" y="174"/>
                  </a:lnTo>
                  <a:lnTo>
                    <a:pt x="1907" y="156"/>
                  </a:lnTo>
                  <a:lnTo>
                    <a:pt x="1860" y="138"/>
                  </a:lnTo>
                  <a:lnTo>
                    <a:pt x="1836" y="132"/>
                  </a:lnTo>
                  <a:lnTo>
                    <a:pt x="1824" y="132"/>
                  </a:lnTo>
                  <a:lnTo>
                    <a:pt x="1806" y="132"/>
                  </a:lnTo>
                  <a:lnTo>
                    <a:pt x="1800" y="138"/>
                  </a:lnTo>
                  <a:lnTo>
                    <a:pt x="1794" y="144"/>
                  </a:lnTo>
                  <a:lnTo>
                    <a:pt x="1842" y="156"/>
                  </a:lnTo>
                  <a:lnTo>
                    <a:pt x="1872" y="180"/>
                  </a:lnTo>
                  <a:lnTo>
                    <a:pt x="1889" y="204"/>
                  </a:lnTo>
                  <a:lnTo>
                    <a:pt x="1895" y="222"/>
                  </a:lnTo>
                  <a:lnTo>
                    <a:pt x="1889" y="240"/>
                  </a:lnTo>
                  <a:lnTo>
                    <a:pt x="1901" y="270"/>
                  </a:lnTo>
                  <a:lnTo>
                    <a:pt x="1919" y="318"/>
                  </a:lnTo>
                  <a:lnTo>
                    <a:pt x="1943" y="366"/>
                  </a:lnTo>
                  <a:lnTo>
                    <a:pt x="1991" y="480"/>
                  </a:lnTo>
                  <a:lnTo>
                    <a:pt x="2021" y="534"/>
                  </a:lnTo>
                  <a:lnTo>
                    <a:pt x="2040" y="582"/>
                  </a:lnTo>
                  <a:lnTo>
                    <a:pt x="2064" y="630"/>
                  </a:lnTo>
                  <a:lnTo>
                    <a:pt x="2076" y="666"/>
                  </a:lnTo>
                  <a:lnTo>
                    <a:pt x="2082" y="683"/>
                  </a:lnTo>
                  <a:lnTo>
                    <a:pt x="2070" y="695"/>
                  </a:lnTo>
                  <a:lnTo>
                    <a:pt x="2052" y="695"/>
                  </a:lnTo>
                  <a:lnTo>
                    <a:pt x="2021" y="695"/>
                  </a:lnTo>
                  <a:lnTo>
                    <a:pt x="1997" y="695"/>
                  </a:lnTo>
                  <a:lnTo>
                    <a:pt x="1973" y="689"/>
                  </a:lnTo>
                  <a:lnTo>
                    <a:pt x="1955" y="683"/>
                  </a:lnTo>
                  <a:lnTo>
                    <a:pt x="1949" y="683"/>
                  </a:lnTo>
                  <a:lnTo>
                    <a:pt x="1949" y="677"/>
                  </a:lnTo>
                  <a:lnTo>
                    <a:pt x="1943" y="672"/>
                  </a:lnTo>
                  <a:lnTo>
                    <a:pt x="1913" y="636"/>
                  </a:lnTo>
                  <a:lnTo>
                    <a:pt x="1806" y="324"/>
                  </a:lnTo>
                  <a:lnTo>
                    <a:pt x="1776" y="330"/>
                  </a:lnTo>
                  <a:lnTo>
                    <a:pt x="1746" y="330"/>
                  </a:lnTo>
                  <a:lnTo>
                    <a:pt x="1703" y="312"/>
                  </a:lnTo>
                  <a:lnTo>
                    <a:pt x="1673" y="288"/>
                  </a:lnTo>
                  <a:lnTo>
                    <a:pt x="1667" y="276"/>
                  </a:lnTo>
                  <a:lnTo>
                    <a:pt x="1655" y="270"/>
                  </a:lnTo>
                  <a:lnTo>
                    <a:pt x="1637" y="276"/>
                  </a:lnTo>
                  <a:lnTo>
                    <a:pt x="1631" y="288"/>
                  </a:lnTo>
                  <a:lnTo>
                    <a:pt x="1625" y="306"/>
                  </a:lnTo>
                  <a:lnTo>
                    <a:pt x="1625" y="312"/>
                  </a:lnTo>
                  <a:lnTo>
                    <a:pt x="1643" y="318"/>
                  </a:lnTo>
                  <a:lnTo>
                    <a:pt x="1655" y="336"/>
                  </a:lnTo>
                  <a:lnTo>
                    <a:pt x="1667" y="366"/>
                  </a:lnTo>
                  <a:lnTo>
                    <a:pt x="1673" y="402"/>
                  </a:lnTo>
                  <a:lnTo>
                    <a:pt x="1673" y="408"/>
                  </a:lnTo>
                  <a:lnTo>
                    <a:pt x="1673" y="414"/>
                  </a:lnTo>
                  <a:lnTo>
                    <a:pt x="1716" y="761"/>
                  </a:lnTo>
                  <a:lnTo>
                    <a:pt x="1716" y="773"/>
                  </a:lnTo>
                  <a:lnTo>
                    <a:pt x="1716" y="779"/>
                  </a:lnTo>
                  <a:lnTo>
                    <a:pt x="1709" y="773"/>
                  </a:lnTo>
                  <a:lnTo>
                    <a:pt x="1703" y="755"/>
                  </a:lnTo>
                  <a:lnTo>
                    <a:pt x="1697" y="749"/>
                  </a:lnTo>
                  <a:lnTo>
                    <a:pt x="1691" y="737"/>
                  </a:lnTo>
                  <a:lnTo>
                    <a:pt x="1679" y="713"/>
                  </a:lnTo>
                  <a:lnTo>
                    <a:pt x="1661" y="672"/>
                  </a:lnTo>
                  <a:lnTo>
                    <a:pt x="1643" y="630"/>
                  </a:lnTo>
                  <a:lnTo>
                    <a:pt x="1613" y="582"/>
                  </a:lnTo>
                  <a:lnTo>
                    <a:pt x="1589" y="540"/>
                  </a:lnTo>
                  <a:lnTo>
                    <a:pt x="1560" y="510"/>
                  </a:lnTo>
                  <a:lnTo>
                    <a:pt x="1536" y="492"/>
                  </a:lnTo>
                  <a:lnTo>
                    <a:pt x="1494" y="480"/>
                  </a:lnTo>
                  <a:lnTo>
                    <a:pt x="1446" y="480"/>
                  </a:lnTo>
                  <a:lnTo>
                    <a:pt x="1397" y="486"/>
                  </a:lnTo>
                  <a:lnTo>
                    <a:pt x="1349" y="498"/>
                  </a:lnTo>
                  <a:lnTo>
                    <a:pt x="1248" y="528"/>
                  </a:lnTo>
                  <a:lnTo>
                    <a:pt x="1158" y="570"/>
                  </a:lnTo>
                  <a:lnTo>
                    <a:pt x="1104" y="600"/>
                  </a:lnTo>
                  <a:lnTo>
                    <a:pt x="1037" y="624"/>
                  </a:lnTo>
                  <a:lnTo>
                    <a:pt x="996" y="630"/>
                  </a:lnTo>
                  <a:lnTo>
                    <a:pt x="948" y="630"/>
                  </a:lnTo>
                  <a:lnTo>
                    <a:pt x="900" y="618"/>
                  </a:lnTo>
                  <a:lnTo>
                    <a:pt x="840" y="588"/>
                  </a:lnTo>
                  <a:lnTo>
                    <a:pt x="714" y="534"/>
                  </a:lnTo>
                  <a:lnTo>
                    <a:pt x="582" y="474"/>
                  </a:lnTo>
                  <a:lnTo>
                    <a:pt x="443" y="408"/>
                  </a:lnTo>
                  <a:lnTo>
                    <a:pt x="318" y="348"/>
                  </a:lnTo>
                  <a:lnTo>
                    <a:pt x="198" y="288"/>
                  </a:lnTo>
                  <a:lnTo>
                    <a:pt x="149" y="264"/>
                  </a:lnTo>
                  <a:lnTo>
                    <a:pt x="102" y="240"/>
                  </a:lnTo>
                  <a:lnTo>
                    <a:pt x="0" y="187"/>
                  </a:lnTo>
                  <a:lnTo>
                    <a:pt x="0" y="460"/>
                  </a:lnTo>
                  <a:lnTo>
                    <a:pt x="36" y="474"/>
                  </a:lnTo>
                  <a:lnTo>
                    <a:pt x="149" y="516"/>
                  </a:lnTo>
                  <a:lnTo>
                    <a:pt x="216" y="540"/>
                  </a:lnTo>
                  <a:lnTo>
                    <a:pt x="288" y="570"/>
                  </a:lnTo>
                  <a:lnTo>
                    <a:pt x="348" y="594"/>
                  </a:lnTo>
                  <a:lnTo>
                    <a:pt x="396" y="618"/>
                  </a:lnTo>
                  <a:lnTo>
                    <a:pt x="432" y="636"/>
                  </a:lnTo>
                  <a:lnTo>
                    <a:pt x="461" y="654"/>
                  </a:lnTo>
                  <a:lnTo>
                    <a:pt x="504" y="672"/>
                  </a:lnTo>
                  <a:lnTo>
                    <a:pt x="588" y="707"/>
                  </a:lnTo>
                  <a:lnTo>
                    <a:pt x="684" y="743"/>
                  </a:lnTo>
                  <a:lnTo>
                    <a:pt x="725" y="755"/>
                  </a:lnTo>
                  <a:lnTo>
                    <a:pt x="761" y="767"/>
                  </a:lnTo>
                  <a:lnTo>
                    <a:pt x="828" y="779"/>
                  </a:lnTo>
                  <a:lnTo>
                    <a:pt x="894" y="785"/>
                  </a:lnTo>
                  <a:lnTo>
                    <a:pt x="966" y="791"/>
                  </a:lnTo>
                  <a:lnTo>
                    <a:pt x="1031" y="791"/>
                  </a:lnTo>
                  <a:lnTo>
                    <a:pt x="1092" y="785"/>
                  </a:lnTo>
                  <a:lnTo>
                    <a:pt x="1146" y="785"/>
                  </a:lnTo>
                  <a:lnTo>
                    <a:pt x="1176" y="779"/>
                  </a:lnTo>
                  <a:lnTo>
                    <a:pt x="1188" y="779"/>
                  </a:lnTo>
                  <a:lnTo>
                    <a:pt x="1236" y="785"/>
                  </a:lnTo>
                  <a:lnTo>
                    <a:pt x="1278" y="791"/>
                  </a:lnTo>
                  <a:lnTo>
                    <a:pt x="1307" y="803"/>
                  </a:lnTo>
                  <a:lnTo>
                    <a:pt x="1337" y="809"/>
                  </a:lnTo>
                  <a:lnTo>
                    <a:pt x="1379" y="827"/>
                  </a:lnTo>
                  <a:lnTo>
                    <a:pt x="1404" y="845"/>
                  </a:lnTo>
                  <a:lnTo>
                    <a:pt x="1416" y="863"/>
                  </a:lnTo>
                  <a:lnTo>
                    <a:pt x="1416" y="875"/>
                  </a:lnTo>
                  <a:lnTo>
                    <a:pt x="1416" y="881"/>
                  </a:lnTo>
                  <a:lnTo>
                    <a:pt x="1416" y="887"/>
                  </a:lnTo>
                  <a:lnTo>
                    <a:pt x="1410" y="887"/>
                  </a:lnTo>
                  <a:lnTo>
                    <a:pt x="1397" y="893"/>
                  </a:lnTo>
                  <a:lnTo>
                    <a:pt x="1379" y="905"/>
                  </a:lnTo>
                  <a:lnTo>
                    <a:pt x="1361" y="923"/>
                  </a:lnTo>
                  <a:lnTo>
                    <a:pt x="1355" y="941"/>
                  </a:lnTo>
                  <a:lnTo>
                    <a:pt x="1361" y="971"/>
                  </a:lnTo>
                  <a:lnTo>
                    <a:pt x="1367" y="989"/>
                  </a:lnTo>
                  <a:lnTo>
                    <a:pt x="1385" y="1007"/>
                  </a:lnTo>
                  <a:lnTo>
                    <a:pt x="1404" y="1025"/>
                  </a:lnTo>
                  <a:lnTo>
                    <a:pt x="1434" y="1049"/>
                  </a:lnTo>
                  <a:lnTo>
                    <a:pt x="1464" y="1067"/>
                  </a:lnTo>
                  <a:lnTo>
                    <a:pt x="1494" y="1085"/>
                  </a:lnTo>
                  <a:lnTo>
                    <a:pt x="1554" y="1091"/>
                  </a:lnTo>
                  <a:lnTo>
                    <a:pt x="1607" y="1085"/>
                  </a:lnTo>
                  <a:lnTo>
                    <a:pt x="1661" y="1067"/>
                  </a:lnTo>
                  <a:lnTo>
                    <a:pt x="1697" y="1043"/>
                  </a:lnTo>
                  <a:lnTo>
                    <a:pt x="1734" y="1019"/>
                  </a:lnTo>
                  <a:lnTo>
                    <a:pt x="1752" y="995"/>
                  </a:lnTo>
                  <a:lnTo>
                    <a:pt x="1758" y="989"/>
                  </a:lnTo>
                  <a:lnTo>
                    <a:pt x="1812" y="989"/>
                  </a:lnTo>
                  <a:lnTo>
                    <a:pt x="1860" y="983"/>
                  </a:lnTo>
                  <a:lnTo>
                    <a:pt x="1907" y="965"/>
                  </a:lnTo>
                  <a:lnTo>
                    <a:pt x="1943" y="941"/>
                  </a:lnTo>
                  <a:lnTo>
                    <a:pt x="1973" y="917"/>
                  </a:lnTo>
                  <a:lnTo>
                    <a:pt x="2003" y="899"/>
                  </a:lnTo>
                  <a:lnTo>
                    <a:pt x="2015" y="881"/>
                  </a:lnTo>
                  <a:lnTo>
                    <a:pt x="2021" y="875"/>
                  </a:lnTo>
                  <a:lnTo>
                    <a:pt x="2201" y="899"/>
                  </a:lnTo>
                  <a:lnTo>
                    <a:pt x="2243" y="905"/>
                  </a:lnTo>
                  <a:lnTo>
                    <a:pt x="2273" y="899"/>
                  </a:lnTo>
                  <a:lnTo>
                    <a:pt x="2327" y="887"/>
                  </a:lnTo>
                  <a:lnTo>
                    <a:pt x="2364" y="863"/>
                  </a:lnTo>
                  <a:lnTo>
                    <a:pt x="2388" y="827"/>
                  </a:lnTo>
                  <a:lnTo>
                    <a:pt x="2400" y="797"/>
                  </a:lnTo>
                  <a:lnTo>
                    <a:pt x="2400" y="767"/>
                  </a:lnTo>
                  <a:lnTo>
                    <a:pt x="2400" y="743"/>
                  </a:lnTo>
                  <a:lnTo>
                    <a:pt x="2400" y="737"/>
                  </a:lnTo>
                  <a:lnTo>
                    <a:pt x="2418" y="737"/>
                  </a:lnTo>
                  <a:lnTo>
                    <a:pt x="2436" y="731"/>
                  </a:lnTo>
                  <a:lnTo>
                    <a:pt x="2471" y="701"/>
                  </a:lnTo>
                  <a:lnTo>
                    <a:pt x="2513" y="660"/>
                  </a:lnTo>
                  <a:lnTo>
                    <a:pt x="2555" y="606"/>
                  </a:lnTo>
                  <a:lnTo>
                    <a:pt x="2591" y="552"/>
                  </a:lnTo>
                  <a:lnTo>
                    <a:pt x="2621" y="504"/>
                  </a:lnTo>
                  <a:lnTo>
                    <a:pt x="2639" y="468"/>
                  </a:lnTo>
                  <a:lnTo>
                    <a:pt x="2646" y="462"/>
                  </a:lnTo>
                  <a:lnTo>
                    <a:pt x="2646" y="456"/>
                  </a:lnTo>
                  <a:lnTo>
                    <a:pt x="2693" y="374"/>
                  </a:lnTo>
                  <a:lnTo>
                    <a:pt x="2723" y="299"/>
                  </a:lnTo>
                  <a:close/>
                </a:path>
              </a:pathLst>
            </a:cu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ja-JP" altLang="en-US">
                <a:ea typeface="ＭＳ Ｐゴシック" panose="020B0600070205080204" pitchFamily="50" charset="-128"/>
              </a:endParaRPr>
            </a:p>
          </p:txBody>
        </p:sp>
      </p:grpSp>
      <p:sp>
        <p:nvSpPr>
          <p:cNvPr id="16" name="Text Box 16"/>
          <p:cNvSpPr txBox="1">
            <a:spLocks noChangeArrowheads="1"/>
          </p:cNvSpPr>
          <p:nvPr userDrawn="1"/>
        </p:nvSpPr>
        <p:spPr bwMode="auto">
          <a:xfrm>
            <a:off x="822325" y="64897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 lược phát triển Doanh nghiệp vừa và nhỏ Việt Nam – Viet SME strategy for development</a:t>
            </a:r>
          </a:p>
        </p:txBody>
      </p:sp>
    </p:spTree>
    <p:extLst>
      <p:ext uri="{BB962C8B-B14F-4D97-AF65-F5344CB8AC3E}">
        <p14:creationId xmlns:p14="http://schemas.microsoft.com/office/powerpoint/2010/main" val="1719798584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67480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863024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18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640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51802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76149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9964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image" Target="../media/image4.emf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8.xml"/><Relationship Id="rId16" Type="http://schemas.openxmlformats.org/officeDocument/2006/relationships/image" Target="../media/image10.emf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Relationship Id="rId14" Type="http://schemas.openxmlformats.org/officeDocument/2006/relationships/image" Target="../media/image11.jpeg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5.xml"/><Relationship Id="rId3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4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9.xml"/><Relationship Id="rId1" Type="http://schemas.openxmlformats.org/officeDocument/2006/relationships/slideLayout" Target="../slideLayouts/slideLayout138.xml"/><Relationship Id="rId6" Type="http://schemas.openxmlformats.org/officeDocument/2006/relationships/slideLayout" Target="../slideLayouts/slideLayout143.xml"/><Relationship Id="rId11" Type="http://schemas.openxmlformats.org/officeDocument/2006/relationships/slideLayout" Target="../slideLayouts/slideLayout148.xml"/><Relationship Id="rId5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47.xml"/><Relationship Id="rId4" Type="http://schemas.openxmlformats.org/officeDocument/2006/relationships/slideLayout" Target="../slideLayouts/slideLayout141.xml"/><Relationship Id="rId9" Type="http://schemas.openxmlformats.org/officeDocument/2006/relationships/slideLayout" Target="../slideLayouts/slideLayout146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6.xml"/><Relationship Id="rId3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5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9.xml"/><Relationship Id="rId6" Type="http://schemas.openxmlformats.org/officeDocument/2006/relationships/slideLayout" Target="../slideLayouts/slideLayout154.xml"/><Relationship Id="rId11" Type="http://schemas.openxmlformats.org/officeDocument/2006/relationships/slideLayout" Target="../slideLayouts/slideLayout159.xml"/><Relationship Id="rId5" Type="http://schemas.openxmlformats.org/officeDocument/2006/relationships/slideLayout" Target="../slideLayouts/slideLayout153.xml"/><Relationship Id="rId10" Type="http://schemas.openxmlformats.org/officeDocument/2006/relationships/slideLayout" Target="../slideLayouts/slideLayout158.xml"/><Relationship Id="rId4" Type="http://schemas.openxmlformats.org/officeDocument/2006/relationships/slideLayout" Target="../slideLayouts/slideLayout152.xml"/><Relationship Id="rId9" Type="http://schemas.openxmlformats.org/officeDocument/2006/relationships/slideLayout" Target="../slideLayouts/slideLayout15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9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63.xml"/><Relationship Id="rId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62.xml"/><Relationship Id="rId4" Type="http://schemas.openxmlformats.org/officeDocument/2006/relationships/slideLayout" Target="../slideLayouts/slideLayout56.xml"/><Relationship Id="rId9" Type="http://schemas.openxmlformats.org/officeDocument/2006/relationships/slideLayout" Target="../slideLayouts/slideLayout61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.xml"/><Relationship Id="rId13" Type="http://schemas.openxmlformats.org/officeDocument/2006/relationships/slideLayout" Target="../slideLayouts/slideLayout78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68.xml"/><Relationship Id="rId21" Type="http://schemas.openxmlformats.org/officeDocument/2006/relationships/image" Target="../media/image9.png"/><Relationship Id="rId7" Type="http://schemas.openxmlformats.org/officeDocument/2006/relationships/slideLayout" Target="../slideLayouts/slideLayout72.xml"/><Relationship Id="rId12" Type="http://schemas.openxmlformats.org/officeDocument/2006/relationships/slideLayout" Target="../slideLayouts/slideLayout77.xml"/><Relationship Id="rId1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67.xml"/><Relationship Id="rId16" Type="http://schemas.openxmlformats.org/officeDocument/2006/relationships/slideLayout" Target="../slideLayouts/slideLayout81.xml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66.xml"/><Relationship Id="rId6" Type="http://schemas.openxmlformats.org/officeDocument/2006/relationships/slideLayout" Target="../slideLayouts/slideLayout71.xml"/><Relationship Id="rId11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0.xml"/><Relationship Id="rId1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75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69.xml"/><Relationship Id="rId9" Type="http://schemas.openxmlformats.org/officeDocument/2006/relationships/slideLayout" Target="../slideLayouts/slideLayout74.xml"/><Relationship Id="rId14" Type="http://schemas.openxmlformats.org/officeDocument/2006/relationships/slideLayout" Target="../slideLayouts/slideLayout7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AC12258-7804-4D01-947C-84834B8401B7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pic>
        <p:nvPicPr>
          <p:cNvPr id="5125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200" dirty="0">
                <a:cs typeface="Arial" charset="0"/>
              </a:rPr>
              <a:t>©</a:t>
            </a:r>
            <a:r>
              <a:rPr lang="en-US" altLang="ja-JP" sz="1000" dirty="0">
                <a:cs typeface="Arial" charset="0"/>
              </a:rPr>
              <a:t> FPT SOFTWARE – TRAINING MATERIAL – Internal use</a:t>
            </a:r>
          </a:p>
        </p:txBody>
      </p:sp>
      <p:sp>
        <p:nvSpPr>
          <p:cNvPr id="7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000" dirty="0">
                <a:cs typeface="Arial" charset="0"/>
              </a:rPr>
              <a:t>04e-BM/NS/HDCV/FSOFT v2/3</a:t>
            </a:r>
          </a:p>
        </p:txBody>
      </p:sp>
      <p:pic>
        <p:nvPicPr>
          <p:cNvPr id="5128" name="Picture 2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200" dirty="0">
                <a:cs typeface="Arial" charset="0"/>
              </a:rPr>
              <a:t>©</a:t>
            </a:r>
            <a:r>
              <a:rPr lang="en-US" altLang="ja-JP" sz="1000" dirty="0">
                <a:cs typeface="Arial" charset="0"/>
              </a:rPr>
              <a:t> FPT SOFTWARE – TRAINING MATERIAL – Internal use</a:t>
            </a:r>
          </a:p>
        </p:txBody>
      </p:sp>
      <p:sp>
        <p:nvSpPr>
          <p:cNvPr id="11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altLang="ja-JP" sz="1000" dirty="0">
                <a:cs typeface="Arial" charset="0"/>
              </a:rPr>
              <a:t>04e-BM/NS/HDCV/FSOFT v2/3</a:t>
            </a:r>
          </a:p>
        </p:txBody>
      </p:sp>
      <p:pic>
        <p:nvPicPr>
          <p:cNvPr id="5132" name="Picture 2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052"/>
          <p:cNvSpPr>
            <a:spLocks noChangeArrowheads="1"/>
          </p:cNvSpPr>
          <p:nvPr/>
        </p:nvSpPr>
        <p:spPr bwMode="auto">
          <a:xfrm>
            <a:off x="5345113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7269" tIns="43635" rIns="87269" bIns="43635"/>
          <a:lstStyle>
            <a:lvl1pPr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ja-JP" sz="1400">
              <a:latin typeface="Times New Roman" panose="02020603050405020304" pitchFamily="18" charset="0"/>
              <a:ea typeface="ＭＳ Ｐゴシック" panose="020B0600070205080204" pitchFamily="50" charset="-128"/>
            </a:endParaRPr>
          </a:p>
        </p:txBody>
      </p:sp>
      <p:sp>
        <p:nvSpPr>
          <p:cNvPr id="14" name="Rectangle 1053"/>
          <p:cNvSpPr>
            <a:spLocks noChangeArrowheads="1"/>
          </p:cNvSpPr>
          <p:nvPr/>
        </p:nvSpPr>
        <p:spPr bwMode="auto">
          <a:xfrm>
            <a:off x="141288" y="6553200"/>
            <a:ext cx="2982912" cy="304800"/>
          </a:xfrm>
          <a:prstGeom prst="rect">
            <a:avLst/>
          </a:prstGeom>
          <a:noFill/>
          <a:ln>
            <a:noFill/>
          </a:ln>
          <a:extLst/>
        </p:spPr>
        <p:txBody>
          <a:bodyPr lIns="87269" tIns="43635" rIns="87269" bIns="43635"/>
          <a:lstStyle>
            <a:lvl1pPr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3125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defRPr/>
            </a:pPr>
            <a:r>
              <a:rPr kumimoji="0" lang="ja-JP" altLang="en-US" sz="1200" b="1" dirty="0" smtClean="0">
                <a:solidFill>
                  <a:schemeClr val="bg1"/>
                </a:solidFill>
                <a:latin typeface="Arial" charset="0"/>
                <a:ea typeface="MS PGothic" pitchFamily="34" charset="-128"/>
                <a:cs typeface="Arial" charset="0"/>
              </a:rPr>
              <a:t>© </a:t>
            </a:r>
            <a:r>
              <a:rPr kumimoji="0" lang="en-US" altLang="ja-JP" sz="1200" b="1" dirty="0" smtClean="0">
                <a:solidFill>
                  <a:schemeClr val="bg1"/>
                </a:solidFill>
                <a:latin typeface="Arial" charset="0"/>
                <a:ea typeface="MS PGothic" pitchFamily="34" charset="-128"/>
                <a:cs typeface="Arial" charset="0"/>
              </a:rPr>
              <a:t>Copyright 2006 FPT Software</a:t>
            </a:r>
          </a:p>
        </p:txBody>
      </p:sp>
      <p:sp>
        <p:nvSpPr>
          <p:cNvPr id="15" name="Rectangle 1054"/>
          <p:cNvSpPr>
            <a:spLocks noChangeArrowheads="1"/>
          </p:cNvSpPr>
          <p:nvPr/>
        </p:nvSpPr>
        <p:spPr bwMode="auto">
          <a:xfrm>
            <a:off x="5170488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7269" tIns="43635" rIns="87269" bIns="43635"/>
          <a:lstStyle>
            <a:lvl1pPr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endParaRPr lang="en-US" altLang="ja-JP" sz="1400">
              <a:latin typeface="Times New Roman" panose="02020603050405020304" pitchFamily="18" charset="0"/>
              <a:ea typeface="ＭＳ Ｐゴシック" panose="020B0600070205080204" pitchFamily="50" charset="-128"/>
            </a:endParaRPr>
          </a:p>
        </p:txBody>
      </p:sp>
      <p:sp>
        <p:nvSpPr>
          <p:cNvPr id="16" name="Rectangle 1055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400"/>
          </a:p>
        </p:txBody>
      </p:sp>
      <p:sp>
        <p:nvSpPr>
          <p:cNvPr id="17" name="Rectangle 1056"/>
          <p:cNvSpPr>
            <a:spLocks noChangeArrowheads="1"/>
          </p:cNvSpPr>
          <p:nvPr/>
        </p:nvSpPr>
        <p:spPr bwMode="auto">
          <a:xfrm>
            <a:off x="2362200" y="6553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567C2F87-1DEA-4C75-B1F7-95F69A406A97}" type="slidenum">
              <a:rPr lang="en-US" altLang="en-US" sz="1000"/>
              <a:pPr algn="r" eaLnBrk="1" hangingPunct="1"/>
              <a:t>‹#›</a:t>
            </a:fld>
            <a:endParaRPr lang="en-US" altLang="en-US" sz="1000"/>
          </a:p>
        </p:txBody>
      </p:sp>
      <p:sp>
        <p:nvSpPr>
          <p:cNvPr id="1042" name="Line 1057"/>
          <p:cNvSpPr>
            <a:spLocks noChangeShapeType="1"/>
          </p:cNvSpPr>
          <p:nvPr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9525">
            <a:solidFill>
              <a:srgbClr val="FC0128"/>
            </a:solidFill>
            <a:round/>
            <a:headEnd/>
            <a:tailEnd/>
          </a:ln>
          <a:extLst/>
        </p:spPr>
        <p:txBody>
          <a:bodyPr wrap="none" anchor="ctr"/>
          <a:lstStyle/>
          <a:p>
            <a:pPr>
              <a:defRPr/>
            </a:pPr>
            <a:endParaRPr lang="ja-JP" altLang="en-US" dirty="0">
              <a:latin typeface="Arial" charset="0"/>
              <a:cs typeface="Arial" charset="0"/>
            </a:endParaRPr>
          </a:p>
        </p:txBody>
      </p:sp>
      <p:sp>
        <p:nvSpPr>
          <p:cNvPr id="19" name="Text Box 1058"/>
          <p:cNvSpPr txBox="1">
            <a:spLocks noChangeArrowheads="1"/>
          </p:cNvSpPr>
          <p:nvPr/>
        </p:nvSpPr>
        <p:spPr bwMode="auto">
          <a:xfrm>
            <a:off x="119063" y="6583363"/>
            <a:ext cx="35385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200"/>
              <a:t>©</a:t>
            </a:r>
            <a:r>
              <a:rPr lang="en-US" altLang="en-US" sz="1000"/>
              <a:t> FPT SOFTWARE – TRAINING MATERIAL</a:t>
            </a:r>
            <a:r>
              <a:rPr lang="en-US" altLang="ja-JP" sz="1000">
                <a:ea typeface="ＭＳ Ｐゴシック" panose="020B0600070205080204" pitchFamily="50" charset="-128"/>
              </a:rPr>
              <a:t> – Int</a:t>
            </a:r>
            <a:r>
              <a:rPr lang="en-US" altLang="en-US" sz="1000"/>
              <a:t>er</a:t>
            </a:r>
            <a:r>
              <a:rPr lang="en-US" altLang="ja-JP" sz="1000">
                <a:ea typeface="ＭＳ Ｐゴシック" panose="020B0600070205080204" pitchFamily="50" charset="-128"/>
              </a:rPr>
              <a:t>nal </a:t>
            </a:r>
            <a:r>
              <a:rPr lang="en-US" altLang="en-US" sz="1000"/>
              <a:t>us</a:t>
            </a:r>
            <a:r>
              <a:rPr lang="en-US" altLang="ja-JP" sz="1000">
                <a:ea typeface="ＭＳ Ｐゴシック" panose="020B0600070205080204" pitchFamily="50" charset="-128"/>
              </a:rPr>
              <a:t>e</a:t>
            </a:r>
            <a:endParaRPr lang="en-US" altLang="en-US" sz="1000"/>
          </a:p>
        </p:txBody>
      </p:sp>
      <p:sp>
        <p:nvSpPr>
          <p:cNvPr id="20" name="Text Box 1059"/>
          <p:cNvSpPr txBox="1">
            <a:spLocks noChangeArrowheads="1"/>
          </p:cNvSpPr>
          <p:nvPr/>
        </p:nvSpPr>
        <p:spPr bwMode="auto">
          <a:xfrm>
            <a:off x="7027863" y="6597650"/>
            <a:ext cx="1957387" cy="2444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kumimoji="0" lang="en-US" altLang="en-US" sz="1000" dirty="0" smtClean="0">
                <a:latin typeface="Arial" charset="0"/>
                <a:cs typeface="Arial" charset="0"/>
              </a:rPr>
              <a:t>04e-BM/</a:t>
            </a:r>
            <a:r>
              <a:rPr kumimoji="0" lang="en-US" altLang="ja-JP" sz="1000" dirty="0" smtClean="0">
                <a:latin typeface="Arial" charset="0"/>
                <a:ea typeface="MS PGothic" pitchFamily="34" charset="-128"/>
                <a:cs typeface="Arial" charset="0"/>
              </a:rPr>
              <a:t>NS</a:t>
            </a:r>
            <a:r>
              <a:rPr kumimoji="0" lang="en-US" altLang="en-US" sz="1000" dirty="0" smtClean="0">
                <a:latin typeface="Arial" charset="0"/>
                <a:cs typeface="Arial" charset="0"/>
              </a:rPr>
              <a:t>/HDCV/FSOFT v2</a:t>
            </a:r>
            <a:r>
              <a:rPr kumimoji="0" lang="en-US" altLang="ja-JP" sz="1000" dirty="0" smtClean="0">
                <a:latin typeface="Arial" charset="0"/>
                <a:ea typeface="MS PGothic" pitchFamily="34" charset="-128"/>
                <a:cs typeface="Arial" charset="0"/>
              </a:rPr>
              <a:t>/</a:t>
            </a:r>
            <a:r>
              <a:rPr kumimoji="0" lang="en-US" altLang="en-US" sz="1000" dirty="0" smtClean="0">
                <a:latin typeface="Arial" charset="0"/>
                <a:cs typeface="Arial" charset="0"/>
              </a:rPr>
              <a:t>2</a:t>
            </a:r>
          </a:p>
        </p:txBody>
      </p:sp>
      <p:pic>
        <p:nvPicPr>
          <p:cNvPr id="5141" name="Picture 1060" descr="BackGround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2" name="Picture 1061" descr="Logo_Software_khongSLOGAN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764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3" name="Picture 2"/>
          <p:cNvPicPr>
            <a:picLocks noChangeAspect="1" noChangeArrowheads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49213"/>
            <a:ext cx="154305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57" r:id="rId1"/>
    <p:sldLayoutId id="2147484314" r:id="rId2"/>
    <p:sldLayoutId id="2147484315" r:id="rId3"/>
    <p:sldLayoutId id="2147484316" r:id="rId4"/>
    <p:sldLayoutId id="2147484317" r:id="rId5"/>
    <p:sldLayoutId id="2147484318" r:id="rId6"/>
    <p:sldLayoutId id="2147484319" r:id="rId7"/>
    <p:sldLayoutId id="2147484320" r:id="rId8"/>
    <p:sldLayoutId id="2147484321" r:id="rId9"/>
    <p:sldLayoutId id="2147484322" r:id="rId10"/>
    <p:sldLayoutId id="2147484323" r:id="rId11"/>
    <p:sldLayoutId id="2147484324" r:id="rId12"/>
    <p:sldLayoutId id="2147484325" r:id="rId13"/>
    <p:sldLayoutId id="2147484458" r:id="rId14"/>
    <p:sldLayoutId id="2147484326" r:id="rId15"/>
    <p:sldLayoutId id="2147484327" r:id="rId16"/>
    <p:sldLayoutId id="2147484328" r:id="rId17"/>
    <p:sldLayoutId id="2147484329" r:id="rId18"/>
    <p:sldLayoutId id="2147484330" r:id="rId19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5" descr="Logo SE A4 Blanc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34050"/>
            <a:ext cx="2576512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72225" y="5229225"/>
            <a:ext cx="2270125" cy="13684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6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04" r:id="rId1"/>
    <p:sldLayoutId id="2147484405" r:id="rId2"/>
    <p:sldLayoutId id="2147484406" r:id="rId3"/>
    <p:sldLayoutId id="2147484407" r:id="rId4"/>
    <p:sldLayoutId id="2147484408" r:id="rId5"/>
    <p:sldLayoutId id="2147484409" r:id="rId6"/>
    <p:sldLayoutId id="2147484410" r:id="rId7"/>
    <p:sldLayoutId id="2147484411" r:id="rId8"/>
    <p:sldLayoutId id="2147484412" r:id="rId9"/>
    <p:sldLayoutId id="2147484413" r:id="rId10"/>
    <p:sldLayoutId id="2147484414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468313" y="6577013"/>
            <a:ext cx="822325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altLang="ja-JP" sz="800" smtClean="0"/>
              <a:t>Schneider Electric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93AE65A-0647-44D0-9AC4-45A6570AAA79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516313" cy="687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393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71800" y="6553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394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431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ea typeface="ＭＳ Ｐゴシック" panose="020B0600070205080204" pitchFamily="50" charset="-128"/>
              </a:defRPr>
            </a:lvl1pPr>
          </a:lstStyle>
          <a:p>
            <a:fld id="{824ACF0F-7343-4B22-B5FE-6B0F1BCB43CD}" type="slidenum">
              <a:rPr lang="en-US" altLang="ja-JP"/>
              <a:pPr/>
              <a:t>‹#›</a:t>
            </a:fld>
            <a:endParaRPr lang="en-US" altLang="ja-JP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152400"/>
          </a:xfrm>
          <a:prstGeom prst="rect">
            <a:avLst/>
          </a:prstGeom>
          <a:solidFill>
            <a:srgbClr val="7DFA60">
              <a:alpha val="47058"/>
            </a:srgbClr>
          </a:solidFill>
          <a:ln>
            <a:noFill/>
          </a:ln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ja-JP" sz="24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52400" y="76200"/>
          <a:ext cx="8382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CorelDRAW" r:id="rId15" imgW="6773760" imgH="6706440" progId="">
                  <p:embed/>
                </p:oleObj>
              </mc:Choice>
              <mc:Fallback>
                <p:oleObj name="CorelDRAW" r:id="rId15" imgW="6773760" imgH="670644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"/>
                        <a:ext cx="8382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92929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26" r:id="rId2"/>
    <p:sldLayoutId id="2147484427" r:id="rId3"/>
    <p:sldLayoutId id="2147484428" r:id="rId4"/>
    <p:sldLayoutId id="2147484429" r:id="rId5"/>
    <p:sldLayoutId id="2147484430" r:id="rId6"/>
    <p:sldLayoutId id="2147484431" r:id="rId7"/>
    <p:sldLayoutId id="2147484432" r:id="rId8"/>
    <p:sldLayoutId id="2147484433" r:id="rId9"/>
    <p:sldLayoutId id="2147484434" r:id="rId10"/>
    <p:sldLayoutId id="214748443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kumimoji="1" sz="2800">
          <a:solidFill>
            <a:schemeClr val="tx1"/>
          </a:solidFill>
          <a:latin typeface="+mn-lt"/>
        </a:defRPr>
      </a:lvl2pPr>
      <a:lvl3pPr marL="1293813" indent="-4032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81163" indent="-385763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kumimoji="1" sz="2000">
          <a:solidFill>
            <a:schemeClr val="tx1"/>
          </a:solidFill>
          <a:latin typeface="+mn-lt"/>
        </a:defRPr>
      </a:lvl4pPr>
      <a:lvl5pPr marL="20701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273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845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417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989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16392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13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  <p:sp>
            <p:nvSpPr>
              <p:cNvPr id="13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>
                  <a:gd name="T0" fmla="*/ 1728 w 1728"/>
                  <a:gd name="T1" fmla="*/ 0 h 735"/>
                  <a:gd name="T2" fmla="*/ 1728 w 1728"/>
                  <a:gd name="T3" fmla="*/ 480 h 735"/>
                  <a:gd name="T4" fmla="*/ 380 w 1728"/>
                  <a:gd name="T5" fmla="*/ 482 h 735"/>
                  <a:gd name="T6" fmla="*/ 354 w 1728"/>
                  <a:gd name="T7" fmla="*/ 480 h 735"/>
                  <a:gd name="T8" fmla="*/ 308 w 1728"/>
                  <a:gd name="T9" fmla="*/ 489 h 735"/>
                  <a:gd name="T10" fmla="*/ 246 w 1728"/>
                  <a:gd name="T11" fmla="*/ 531 h 735"/>
                  <a:gd name="T12" fmla="*/ 206 w 1728"/>
                  <a:gd name="T13" fmla="*/ 597 h 735"/>
                  <a:gd name="T14" fmla="*/ 192 w 1728"/>
                  <a:gd name="T15" fmla="*/ 666 h 735"/>
                  <a:gd name="T16" fmla="*/ 192 w 1728"/>
                  <a:gd name="T17" fmla="*/ 735 h 735"/>
                  <a:gd name="T18" fmla="*/ 0 w 1728"/>
                  <a:gd name="T19" fmla="*/ 735 h 735"/>
                  <a:gd name="T20" fmla="*/ 0 w 1728"/>
                  <a:gd name="T21" fmla="*/ 480 h 735"/>
                  <a:gd name="T22" fmla="*/ 0 w 1728"/>
                  <a:gd name="T23" fmla="*/ 0 h 735"/>
                  <a:gd name="T24" fmla="*/ 1728 w 1728"/>
                  <a:gd name="T25" fmla="*/ 0 h 73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 wrap="none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ja-JP" altLang="en-US">
                  <a:ea typeface="ＭＳ Ｐゴシック" panose="020B0600070205080204" pitchFamily="50" charset="-128"/>
                </a:endParaRPr>
              </a:p>
            </p:txBody>
          </p:sp>
        </p:grpSp>
        <p:grpSp>
          <p:nvGrpSpPr>
            <p:cNvPr id="16393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13322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  <p:sp>
            <p:nvSpPr>
              <p:cNvPr id="13323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>
                <a:noFill/>
              </a:ln>
              <a:extLst/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ja-JP" sz="2400">
                  <a:solidFill>
                    <a:schemeClr val="bg2"/>
                  </a:solidFill>
                  <a:ea typeface="ＭＳ Ｐゴシック" panose="020B0600070205080204" pitchFamily="50" charset="-128"/>
                </a:endParaRPr>
              </a:p>
            </p:txBody>
          </p:sp>
        </p:grpSp>
      </p:grpSp>
      <p:sp>
        <p:nvSpPr>
          <p:cNvPr id="16387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638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4280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80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4280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  <a:ea typeface="ＭＳ Ｐゴシック" panose="020B0600070205080204" pitchFamily="50" charset="-128"/>
              </a:defRPr>
            </a:lvl1pPr>
          </a:lstStyle>
          <a:p>
            <a:fld id="{6D372FCB-51D1-421A-914D-0652C853E993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2" r:id="rId1"/>
    <p:sldLayoutId id="2147484436" r:id="rId2"/>
    <p:sldLayoutId id="2147484437" r:id="rId3"/>
    <p:sldLayoutId id="2147484438" r:id="rId4"/>
    <p:sldLayoutId id="2147484439" r:id="rId5"/>
    <p:sldLayoutId id="2147484440" r:id="rId6"/>
    <p:sldLayoutId id="2147484441" r:id="rId7"/>
    <p:sldLayoutId id="2147484442" r:id="rId8"/>
    <p:sldLayoutId id="2147484443" r:id="rId9"/>
    <p:sldLayoutId id="2147484444" r:id="rId10"/>
    <p:sldLayoutId id="2147484445" r:id="rId11"/>
  </p:sldLayoutIdLst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First level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46" r:id="rId1"/>
    <p:sldLayoutId id="2147484447" r:id="rId2"/>
    <p:sldLayoutId id="2147484448" r:id="rId3"/>
    <p:sldLayoutId id="2147484449" r:id="rId4"/>
    <p:sldLayoutId id="2147484450" r:id="rId5"/>
    <p:sldLayoutId id="2147484451" r:id="rId6"/>
    <p:sldLayoutId id="2147484452" r:id="rId7"/>
    <p:sldLayoutId id="2147484453" r:id="rId8"/>
    <p:sldLayoutId id="2147484454" r:id="rId9"/>
    <p:sldLayoutId id="2147484455" r:id="rId10"/>
    <p:sldLayoutId id="2147484456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6858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800">
          <a:solidFill>
            <a:schemeClr val="bg2"/>
          </a:solidFill>
          <a:latin typeface="+mn-lt"/>
        </a:defRPr>
      </a:lvl2pPr>
      <a:lvl3pPr marL="1143000" indent="-3254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Courier New" panose="02070309020205020404" pitchFamily="49" charset="0"/>
        <a:buChar char="-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F825867-1168-4DCF-B847-F80177BF16E7}" type="slidenum">
              <a:rPr lang="fr-FR" altLang="ja-JP" sz="800">
                <a:solidFill>
                  <a:schemeClr val="bg2"/>
                </a:solidFill>
                <a:latin typeface="SEOptimist"/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latin typeface="SEOptimist"/>
              <a:ea typeface="ＭＳ Ｐゴシック" panose="020B0600070205080204" pitchFamily="50" charset="-128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quez pour modifier les styles du texte du masque</a:t>
            </a:r>
          </a:p>
          <a:p>
            <a:pPr lvl="1"/>
            <a:r>
              <a:rPr lang="en-GB" altLang="zh-TW" smtClean="0"/>
              <a:t>Deuxième niveau</a:t>
            </a:r>
          </a:p>
          <a:p>
            <a:pPr lvl="2"/>
            <a:r>
              <a:rPr lang="en-GB" altLang="zh-TW" smtClean="0"/>
              <a:t>Troisième niveau</a:t>
            </a:r>
          </a:p>
          <a:p>
            <a:pPr lvl="3"/>
            <a:r>
              <a:rPr lang="en-GB" altLang="zh-TW" smtClean="0"/>
              <a:t>Quatrième niveau</a:t>
            </a:r>
          </a:p>
          <a:p>
            <a:pPr lvl="4"/>
            <a:r>
              <a:rPr lang="en-GB" altLang="zh-TW" smtClean="0"/>
              <a:t>Cinquième niveau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quez et modifiez le tit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9" r:id="rId1"/>
    <p:sldLayoutId id="2147484331" r:id="rId2"/>
    <p:sldLayoutId id="2147484332" r:id="rId3"/>
    <p:sldLayoutId id="2147484333" r:id="rId4"/>
    <p:sldLayoutId id="2147484334" r:id="rId5"/>
    <p:sldLayoutId id="2147484335" r:id="rId6"/>
    <p:sldLayoutId id="2147484336" r:id="rId7"/>
    <p:sldLayoutId id="2147484337" r:id="rId8"/>
    <p:sldLayoutId id="2147484338" r:id="rId9"/>
    <p:sldLayoutId id="2147484339" r:id="rId10"/>
    <p:sldLayoutId id="2147484340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SEOptimist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SEOptimist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SEOptimist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SEOptimist" pitchFamily="50" charset="0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SEOptimist" pitchFamily="50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D9227D-4D40-4DCC-8EAB-758A4CC2B56D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717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  <p:sldLayoutId id="2147484341" r:id="rId2"/>
    <p:sldLayoutId id="2147484342" r:id="rId3"/>
    <p:sldLayoutId id="2147484343" r:id="rId4"/>
    <p:sldLayoutId id="2147484344" r:id="rId5"/>
    <p:sldLayoutId id="2147484345" r:id="rId6"/>
    <p:sldLayoutId id="2147484346" r:id="rId7"/>
    <p:sldLayoutId id="2147484347" r:id="rId8"/>
    <p:sldLayoutId id="2147484348" r:id="rId9"/>
    <p:sldLayoutId id="2147484349" r:id="rId10"/>
    <p:sldLayoutId id="2147484350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BC2ECC-F158-4AD9-B596-CE9D5B23A7BF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1" r:id="rId1"/>
    <p:sldLayoutId id="2147484351" r:id="rId2"/>
    <p:sldLayoutId id="2147484352" r:id="rId3"/>
    <p:sldLayoutId id="2147484353" r:id="rId4"/>
    <p:sldLayoutId id="2147484354" r:id="rId5"/>
    <p:sldLayoutId id="2147484355" r:id="rId6"/>
    <p:sldLayoutId id="2147484356" r:id="rId7"/>
    <p:sldLayoutId id="2147484357" r:id="rId8"/>
    <p:sldLayoutId id="2147484358" r:id="rId9"/>
    <p:sldLayoutId id="2147484359" r:id="rId10"/>
    <p:sldLayoutId id="2147484360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468313" y="6577013"/>
            <a:ext cx="822325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GB" altLang="zh-TW" sz="800" dirty="0" smtClean="0">
                <a:ea typeface="PMingLiU" pitchFamily="18" charset="-120"/>
              </a:rPr>
              <a:t>Schneider Electric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91DCD2A-67B2-4837-B3D4-DB8280D9CD97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1325563" y="6577013"/>
            <a:ext cx="1138237" cy="1222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661988" eaLnBrk="0" hangingPunct="0"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GB" altLang="zh-TW" sz="800" dirty="0" smtClean="0">
                <a:ea typeface="PMingLiU" pitchFamily="18" charset="-120"/>
              </a:rPr>
              <a:t>- Division - Name – Date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2" r:id="rId1"/>
    <p:sldLayoutId id="2147484361" r:id="rId2"/>
    <p:sldLayoutId id="2147484362" r:id="rId3"/>
    <p:sldLayoutId id="2147484363" r:id="rId4"/>
    <p:sldLayoutId id="2147484364" r:id="rId5"/>
    <p:sldLayoutId id="2147484365" r:id="rId6"/>
    <p:sldLayoutId id="2147484366" r:id="rId7"/>
    <p:sldLayoutId id="2147484367" r:id="rId8"/>
    <p:sldLayoutId id="2147484368" r:id="rId9"/>
    <p:sldLayoutId id="2147484369" r:id="rId10"/>
    <p:sldLayoutId id="2147484370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6327775"/>
            <a:ext cx="76009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38338"/>
            <a:ext cx="8534400" cy="353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533900"/>
            <a:ext cx="6324600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381750"/>
            <a:ext cx="1295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16764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imes New Roman" pitchFamily="18" charset="0"/>
                <a:ea typeface="ＭＳ Ｐゴシック" pitchFamily="50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en-US" altLang="ja-JP" sz="1600" b="1" dirty="0" smtClean="0">
                <a:latin typeface="+mj-lt"/>
              </a:rPr>
              <a:t>© FPT Software</a:t>
            </a:r>
            <a:endParaRPr lang="en-US" altLang="ja-JP" sz="1600" b="1" dirty="0">
              <a:latin typeface="+mj-lt"/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69342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61BBA490-0513-4456-8466-075AEAA3ED1C}" type="slidenum">
              <a:rPr lang="en-US" altLang="ja-JP" sz="1600" b="1">
                <a:ea typeface="ＭＳ Ｐゴシック" panose="020B0600070205080204" pitchFamily="50" charset="-128"/>
              </a:rPr>
              <a:pPr algn="r"/>
              <a:t>‹#›</a:t>
            </a:fld>
            <a:endParaRPr lang="en-US" altLang="ja-JP" sz="1600" b="1">
              <a:ea typeface="ＭＳ Ｐゴシック" panose="020B060007020508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1" r:id="rId1"/>
    <p:sldLayoutId id="2147484372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2pPr>
      <a:lvl3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3pPr>
      <a:lvl4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4pPr>
      <a:lvl5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25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j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j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6327775"/>
            <a:ext cx="76009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12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0"/>
            <a:ext cx="7143750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152400"/>
            <a:ext cx="601980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10858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052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anose="020B0600070205080204" pitchFamily="50" charset="-128"/>
              </a:defRPr>
            </a:lvl1pPr>
          </a:lstStyle>
          <a:p>
            <a:endParaRPr lang="en-US" altLang="ja-JP"/>
          </a:p>
        </p:txBody>
      </p:sp>
      <p:pic>
        <p:nvPicPr>
          <p:cNvPr id="11272" name="Picture 10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9144000" cy="5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16764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imes New Roman" pitchFamily="18" charset="0"/>
                <a:ea typeface="ＭＳ Ｐゴシック" pitchFamily="50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en-US" altLang="ja-JP" sz="1600" b="1" dirty="0" smtClean="0">
                <a:latin typeface="+mj-lt"/>
              </a:rPr>
              <a:t>© FPT Software</a:t>
            </a:r>
            <a:endParaRPr lang="en-US" altLang="ja-JP" sz="1600" b="1" dirty="0">
              <a:latin typeface="+mj-lt"/>
            </a:endParaRPr>
          </a:p>
        </p:txBody>
      </p:sp>
      <p:sp>
        <p:nvSpPr>
          <p:cNvPr id="12" name="Rectangle 6"/>
          <p:cNvSpPr txBox="1">
            <a:spLocks noChangeArrowheads="1"/>
          </p:cNvSpPr>
          <p:nvPr/>
        </p:nvSpPr>
        <p:spPr bwMode="auto">
          <a:xfrm>
            <a:off x="6934200" y="638175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55DE5340-21EB-4D57-A32B-4F622621ADCC}" type="slidenum">
              <a:rPr lang="en-US" altLang="ja-JP" sz="1600" b="1">
                <a:ea typeface="ＭＳ Ｐゴシック" panose="020B0600070205080204" pitchFamily="50" charset="-128"/>
              </a:rPr>
              <a:pPr algn="r"/>
              <a:t>‹#›</a:t>
            </a:fld>
            <a:endParaRPr lang="en-US" altLang="ja-JP" sz="1600" b="1">
              <a:ea typeface="ＭＳ Ｐゴシック" panose="020B0600070205080204" pitchFamily="50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3" r:id="rId1"/>
    <p:sldLayoutId id="2147484374" r:id="rId2"/>
    <p:sldLayoutId id="2147484375" r:id="rId3"/>
    <p:sldLayoutId id="2147484376" r:id="rId4"/>
    <p:sldLayoutId id="2147484377" r:id="rId5"/>
    <p:sldLayoutId id="2147484378" r:id="rId6"/>
    <p:sldLayoutId id="2147484379" r:id="rId7"/>
    <p:sldLayoutId id="2147484463" r:id="rId8"/>
    <p:sldLayoutId id="2147484464" r:id="rId9"/>
    <p:sldLayoutId id="2147484380" r:id="rId10"/>
    <p:sldLayoutId id="2147484465" r:id="rId11"/>
    <p:sldLayoutId id="2147484381" r:id="rId12"/>
    <p:sldLayoutId id="2147484382" r:id="rId13"/>
    <p:sldLayoutId id="2147484383" r:id="rId14"/>
    <p:sldLayoutId id="2147484466" r:id="rId15"/>
    <p:sldLayoutId id="2147484467" r:id="rId16"/>
    <p:sldLayoutId id="2147484468" r:id="rId17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2pPr>
      <a:lvl3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3pPr>
      <a:lvl4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4pPr>
      <a:lvl5pPr algn="r" rtl="0" fontAlgn="base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kumimoji="1" sz="27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2500">
          <a:solidFill>
            <a:schemeClr val="tx1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j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j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j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5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1782E26-640A-445C-A093-4C3F6F0FCE9B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9" r:id="rId1"/>
    <p:sldLayoutId id="2147484384" r:id="rId2"/>
    <p:sldLayoutId id="2147484385" r:id="rId3"/>
    <p:sldLayoutId id="2147484386" r:id="rId4"/>
    <p:sldLayoutId id="2147484387" r:id="rId5"/>
    <p:sldLayoutId id="2147484388" r:id="rId6"/>
    <p:sldLayoutId id="2147484389" r:id="rId7"/>
    <p:sldLayoutId id="2147484390" r:id="rId8"/>
    <p:sldLayoutId id="2147484391" r:id="rId9"/>
    <p:sldLayoutId id="2147484392" r:id="rId10"/>
    <p:sldLayoutId id="2147484393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8604250" y="6599238"/>
            <a:ext cx="288925" cy="69850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/>
          <a:lstStyle>
            <a:lvl1pPr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61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61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4337D44-225A-43ED-82EA-49AB9C7790C0}" type="slidenum">
              <a:rPr lang="fr-FR" altLang="ja-JP" sz="800">
                <a:solidFill>
                  <a:schemeClr val="bg2"/>
                </a:solidFill>
                <a:ea typeface="ＭＳ Ｐゴシック" panose="020B0600070205080204" pitchFamily="50" charset="-128"/>
              </a:rPr>
              <a:pPr/>
              <a:t>‹#›</a:t>
            </a:fld>
            <a:endParaRPr lang="fr-FR" altLang="ja-JP" sz="800">
              <a:solidFill>
                <a:schemeClr val="bg2"/>
              </a:solidFill>
              <a:ea typeface="ＭＳ Ｐゴシック" panose="020B0600070205080204" pitchFamily="50" charset="-128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773238"/>
            <a:ext cx="8280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" bIns="1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First level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77788"/>
            <a:ext cx="82804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0800" rIns="0" bIns="1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Title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695325" y="6553200"/>
            <a:ext cx="7653338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Chiến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lược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phát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triển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Doanh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nghiệp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ừa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à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nhỏ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</a:t>
            </a:r>
            <a:r>
              <a:rPr kumimoji="0" lang="en-US" altLang="ja-JP" sz="1400" dirty="0" err="1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Việt</a:t>
            </a:r>
            <a:r>
              <a:rPr kumimoji="0" lang="en-US" altLang="ja-JP" sz="1400" dirty="0" smtClean="0">
                <a:solidFill>
                  <a:schemeClr val="bg2"/>
                </a:solidFill>
                <a:latin typeface="Arial" pitchFamily="34" charset="0"/>
                <a:ea typeface="ＭＳ Ｐゴシック" pitchFamily="50" charset="-128"/>
              </a:rPr>
              <a:t> Nam – Viet SME strategy for developme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0" r:id="rId1"/>
    <p:sldLayoutId id="2147484394" r:id="rId2"/>
    <p:sldLayoutId id="2147484395" r:id="rId3"/>
    <p:sldLayoutId id="2147484396" r:id="rId4"/>
    <p:sldLayoutId id="2147484397" r:id="rId5"/>
    <p:sldLayoutId id="2147484398" r:id="rId6"/>
    <p:sldLayoutId id="2147484399" r:id="rId7"/>
    <p:sldLayoutId id="2147484400" r:id="rId8"/>
    <p:sldLayoutId id="2147484401" r:id="rId9"/>
    <p:sldLayoutId id="2147484402" r:id="rId10"/>
    <p:sldLayoutId id="2147484403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accent1"/>
          </a:solidFill>
          <a:latin typeface="Arial" charset="0"/>
        </a:defRPr>
      </a:lvl9pPr>
    </p:titleStyle>
    <p:bodyStyle>
      <a:lvl1pPr marL="180975" indent="-180975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●"/>
        <a:defRPr kumimoji="1" sz="2000">
          <a:solidFill>
            <a:schemeClr val="accent1"/>
          </a:solidFill>
          <a:latin typeface="+mn-lt"/>
          <a:ea typeface="+mn-ea"/>
          <a:cs typeface="+mn-cs"/>
        </a:defRPr>
      </a:lvl1pPr>
      <a:lvl2pPr marL="541338" indent="-1809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800">
          <a:solidFill>
            <a:schemeClr val="bg2"/>
          </a:solidFill>
          <a:latin typeface="+mn-lt"/>
        </a:defRPr>
      </a:lvl2pPr>
      <a:lvl3pPr marL="901700" indent="-8413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panose="020B0604020202020204" pitchFamily="34" charset="0"/>
        <a:buChar char="●"/>
        <a:defRPr kumimoji="1" sz="2400">
          <a:solidFill>
            <a:schemeClr val="bg2"/>
          </a:solidFill>
          <a:latin typeface="+mn-lt"/>
        </a:defRPr>
      </a:lvl3pPr>
      <a:lvl4pPr marL="1751013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15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61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3073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530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987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7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8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etbrains.com/resharper/" TargetMode="External"/><Relationship Id="rId2" Type="http://schemas.openxmlformats.org/officeDocument/2006/relationships/hyperlink" Target="http://msdn.microsoft.com/en-us/library/bb429476(v=vs.80).aspx" TargetMode="External"/><Relationship Id="rId1" Type="http://schemas.openxmlformats.org/officeDocument/2006/relationships/slideLayout" Target="../slideLayouts/slideLayout82.xml"/><Relationship Id="rId6" Type="http://schemas.openxmlformats.org/officeDocument/2006/relationships/hyperlink" Target="http://sourceforge.net/apps/mediawiki/cppcheck/" TargetMode="External"/><Relationship Id="rId5" Type="http://schemas.openxmlformats.org/officeDocument/2006/relationships/hyperlink" Target="http://checkstyle.sourceforge.net/" TargetMode="External"/><Relationship Id="rId4" Type="http://schemas.openxmlformats.org/officeDocument/2006/relationships/hyperlink" Target="http://stylecop.codeplex.com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ctrTitle"/>
          </p:nvPr>
        </p:nvSpPr>
        <p:spPr bwMode="auto">
          <a:xfrm>
            <a:off x="500063" y="1500188"/>
            <a:ext cx="7958137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4000" smtClean="0"/>
              <a:t>Coding Process</a:t>
            </a:r>
            <a:endParaRPr lang="vi-VN" sz="4000" smtClean="0"/>
          </a:p>
        </p:txBody>
      </p:sp>
      <p:sp>
        <p:nvSpPr>
          <p:cNvPr id="33795" name="Subtitle 2"/>
          <p:cNvSpPr>
            <a:spLocks noGrp="1"/>
          </p:cNvSpPr>
          <p:nvPr>
            <p:ph type="subTitle" idx="1"/>
          </p:nvPr>
        </p:nvSpPr>
        <p:spPr bwMode="auto">
          <a:xfrm>
            <a:off x="2357438" y="4143375"/>
            <a:ext cx="6400800" cy="673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mtClean="0"/>
              <a:t>Instructor &lt;&lt; &gt;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Deliver &amp; Summarize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deliver software package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Review, do final inspection and summarize software products including documents</a:t>
            </a:r>
          </a:p>
          <a:p>
            <a:pPr lvl="1"/>
            <a:r>
              <a:rPr lang="en-US" smtClean="0"/>
              <a:t>Deliver to test team</a:t>
            </a:r>
          </a:p>
          <a:p>
            <a:pPr lvl="1"/>
            <a:r>
              <a:rPr lang="en-US" smtClean="0"/>
              <a:t>Create coding summary report</a:t>
            </a:r>
          </a:p>
          <a:p>
            <a:pPr lvl="1"/>
            <a:r>
              <a:rPr lang="en-US" smtClean="0"/>
              <a:t>Maintain documents, recor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57200" y="1147763"/>
            <a:ext cx="8401050" cy="5281612"/>
          </a:xfrm>
        </p:spPr>
        <p:txBody>
          <a:bodyPr/>
          <a:lstStyle/>
          <a:p>
            <a:r>
              <a:rPr lang="en-US" sz="2700" smtClean="0"/>
              <a:t>Be specific to each programming language</a:t>
            </a:r>
          </a:p>
          <a:p>
            <a:r>
              <a:rPr lang="en-US" altLang="ja-JP" sz="2700" smtClean="0">
                <a:solidFill>
                  <a:srgbClr val="000000"/>
                </a:solidFill>
              </a:rPr>
              <a:t>Recommend programming style, practices, and methods for each aspect of a piece program</a:t>
            </a:r>
          </a:p>
          <a:p>
            <a:r>
              <a:rPr lang="en-US" altLang="ja-JP" sz="2700" smtClean="0">
                <a:solidFill>
                  <a:srgbClr val="000000"/>
                </a:solidFill>
              </a:rPr>
              <a:t>Common conventions may cover the following areas</a:t>
            </a:r>
            <a:r>
              <a:rPr lang="en-US" altLang="ja-JP" sz="2800" smtClean="0">
                <a:solidFill>
                  <a:srgbClr val="000000"/>
                </a:solidFill>
              </a:rPr>
              <a:t>:</a:t>
            </a:r>
            <a:endParaRPr lang="en-US" sz="3000" smtClean="0">
              <a:solidFill>
                <a:srgbClr val="000000"/>
              </a:solidFill>
            </a:endParaRP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file organization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naming conventions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indentation, white space,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comments, declarations, statements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programming practices, principles, rules of thumb, </a:t>
            </a:r>
          </a:p>
          <a:p>
            <a:pPr lvl="1"/>
            <a:r>
              <a:rPr lang="en-US" altLang="ja-JP" sz="2500" smtClean="0">
                <a:solidFill>
                  <a:srgbClr val="000000"/>
                </a:solidFill>
                <a:ea typeface="ＭＳ Ｐゴシック" panose="020B0600070205080204" pitchFamily="50" charset="-128"/>
              </a:rPr>
              <a:t>Etc.</a:t>
            </a:r>
            <a:endParaRPr lang="en-US" sz="25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Importanc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362075"/>
            <a:ext cx="8401050" cy="4638675"/>
          </a:xfrm>
        </p:spPr>
        <p:txBody>
          <a:bodyPr/>
          <a:lstStyle/>
          <a:p>
            <a:pPr marL="79375" indent="17463">
              <a:buFont typeface="Wingdings" panose="05000000000000000000" pitchFamily="2" charset="2"/>
              <a:buNone/>
            </a:pPr>
            <a:r>
              <a:rPr lang="en-US" smtClean="0"/>
              <a:t>Code conventions are important to programmers for a number of reasons: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80% lifetime software cost is for maintenance</a:t>
            </a:r>
          </a:p>
          <a:p>
            <a:pPr lvl="1"/>
            <a:r>
              <a:rPr lang="en-US" smtClean="0"/>
              <a:t>People maintain the software may be changed</a:t>
            </a:r>
          </a:p>
          <a:p>
            <a:pPr lvl="1"/>
            <a:r>
              <a:rPr lang="en-US" smtClean="0"/>
              <a:t>Following coding convention strictly helps:</a:t>
            </a:r>
          </a:p>
          <a:p>
            <a:pPr lvl="2"/>
            <a:r>
              <a:rPr lang="en-US" sz="2800" smtClean="0"/>
              <a:t>Improve the readability of the software</a:t>
            </a:r>
          </a:p>
          <a:p>
            <a:pPr lvl="2"/>
            <a:r>
              <a:rPr lang="en-US" sz="2800" smtClean="0"/>
              <a:t>Allowing engineers to understand new code more quickly and thorough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ome Common Standards 1/2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401050" cy="5067300"/>
          </a:xfrm>
        </p:spPr>
        <p:txBody>
          <a:bodyPr/>
          <a:lstStyle/>
          <a:p>
            <a:r>
              <a:rPr lang="en-US" sz="2200" smtClean="0"/>
              <a:t>Tab and Indent</a:t>
            </a:r>
          </a:p>
          <a:p>
            <a:pPr lvl="1"/>
            <a:r>
              <a:rPr lang="en-US" smtClean="0"/>
              <a:t>4 spaces should be used as the unit of indentation</a:t>
            </a:r>
          </a:p>
          <a:p>
            <a:pPr lvl="1"/>
            <a:r>
              <a:rPr lang="en-US" smtClean="0"/>
              <a:t>Tab characters should be avoided</a:t>
            </a:r>
          </a:p>
          <a:p>
            <a:r>
              <a:rPr lang="en-US" sz="2200" smtClean="0"/>
              <a:t>Line Length: avoid lines longer than 80 or 120 characters</a:t>
            </a:r>
          </a:p>
          <a:p>
            <a:r>
              <a:rPr lang="en-US" sz="2200" smtClean="0"/>
              <a:t>Wrapping Lines: When an expression will not fit on a single line, break it according to below principles: </a:t>
            </a:r>
          </a:p>
          <a:p>
            <a:pPr lvl="1"/>
            <a:r>
              <a:rPr lang="en-US" smtClean="0"/>
              <a:t>Break after a comma. </a:t>
            </a:r>
          </a:p>
          <a:p>
            <a:pPr lvl="1"/>
            <a:r>
              <a:rPr lang="en-US" smtClean="0"/>
              <a:t>Break after a logical operator.</a:t>
            </a:r>
          </a:p>
          <a:p>
            <a:pPr lvl="1"/>
            <a:r>
              <a:rPr lang="en-US" smtClean="0"/>
              <a:t>Break before an operator.</a:t>
            </a:r>
          </a:p>
          <a:p>
            <a:pPr lvl="1"/>
            <a:r>
              <a:rPr lang="en-US" smtClean="0"/>
              <a:t>Prefer higher-level breaks to lower-level breaks</a:t>
            </a:r>
          </a:p>
          <a:p>
            <a:pPr lvl="1"/>
            <a:r>
              <a:rPr lang="en-US" smtClean="0"/>
              <a:t>…</a:t>
            </a:r>
          </a:p>
          <a:p>
            <a:r>
              <a:rPr lang="en-US" sz="2200" smtClean="0"/>
              <a:t>Comments: beginning, block, single-line, trailing, …</a:t>
            </a:r>
          </a:p>
          <a:p>
            <a:r>
              <a:rPr lang="en-US" sz="2200" smtClean="0"/>
              <a:t>Number of declarations per line: same types, different types,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ome Common Standards 2/2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01050" cy="5281613"/>
          </a:xfrm>
        </p:spPr>
        <p:txBody>
          <a:bodyPr/>
          <a:lstStyle/>
          <a:p>
            <a:r>
              <a:rPr lang="en-US" sz="2200" smtClean="0"/>
              <a:t>Blank Lines improve readability by setting off sections of code that are logically related</a:t>
            </a:r>
          </a:p>
          <a:p>
            <a:pPr lvl="1"/>
            <a:r>
              <a:rPr lang="en-US" sz="1900" smtClean="0"/>
              <a:t>Two blank lines should always be used: </a:t>
            </a:r>
          </a:p>
          <a:p>
            <a:pPr lvl="2"/>
            <a:r>
              <a:rPr lang="en-US" sz="1800" smtClean="0"/>
              <a:t>Between sections of a source file </a:t>
            </a:r>
          </a:p>
          <a:p>
            <a:pPr lvl="2"/>
            <a:r>
              <a:rPr lang="en-US" sz="1800" smtClean="0"/>
              <a:t>Between class and interface definitions </a:t>
            </a:r>
          </a:p>
          <a:p>
            <a:pPr lvl="1"/>
            <a:r>
              <a:rPr lang="en-US" sz="1900" smtClean="0"/>
              <a:t>One blank line should always be used: </a:t>
            </a:r>
          </a:p>
          <a:p>
            <a:pPr lvl="2"/>
            <a:r>
              <a:rPr lang="en-US" sz="1800" smtClean="0"/>
              <a:t>Between methods </a:t>
            </a:r>
          </a:p>
          <a:p>
            <a:pPr lvl="2"/>
            <a:r>
              <a:rPr lang="en-US" sz="1800" smtClean="0"/>
              <a:t>Between the local variables in a method and its first statement </a:t>
            </a:r>
          </a:p>
          <a:p>
            <a:pPr lvl="2"/>
            <a:r>
              <a:rPr lang="en-US" sz="1800" smtClean="0"/>
              <a:t>Before a block or single-line comment </a:t>
            </a:r>
          </a:p>
          <a:p>
            <a:pPr lvl="2"/>
            <a:r>
              <a:rPr lang="en-US" sz="1800" smtClean="0"/>
              <a:t>Between logical sections inside a method</a:t>
            </a:r>
          </a:p>
          <a:p>
            <a:r>
              <a:rPr lang="en-US" sz="2200" smtClean="0"/>
              <a:t>Blank spaces should be used in the following circumstances</a:t>
            </a:r>
          </a:p>
          <a:p>
            <a:pPr lvl="1"/>
            <a:r>
              <a:rPr lang="en-US" sz="1900" smtClean="0"/>
              <a:t>A keyword followed by a parenthesis should be separated by a space</a:t>
            </a:r>
          </a:p>
          <a:p>
            <a:pPr lvl="1"/>
            <a:r>
              <a:rPr lang="en-US" sz="1900" smtClean="0"/>
              <a:t>A blank space should appear after commas in argument lists</a:t>
            </a:r>
          </a:p>
          <a:p>
            <a:pPr lvl="1"/>
            <a:r>
              <a:rPr lang="en-US" sz="1900" smtClean="0"/>
              <a:t>All binary operators except  .  should be separated from their operands by sp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Convention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Naming Convention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457200" y="1290638"/>
            <a:ext cx="8401050" cy="4852987"/>
          </a:xfrm>
        </p:spPr>
        <p:txBody>
          <a:bodyPr/>
          <a:lstStyle/>
          <a:p>
            <a:r>
              <a:rPr lang="en-US" sz="2200" smtClean="0"/>
              <a:t>General naming rules:</a:t>
            </a:r>
          </a:p>
          <a:p>
            <a:pPr lvl="1"/>
            <a:r>
              <a:rPr lang="en-US" smtClean="0"/>
              <a:t>Should be functionally meaningful, &amp; indicate identifier’s purpose</a:t>
            </a:r>
          </a:p>
          <a:p>
            <a:pPr lvl="1"/>
            <a:r>
              <a:rPr lang="en-US" smtClean="0"/>
              <a:t>Use terminology applicable to the domain</a:t>
            </a:r>
          </a:p>
          <a:p>
            <a:pPr lvl="1"/>
            <a:r>
              <a:rPr lang="en-US" smtClean="0"/>
              <a:t>Identifiers must be as short as possible (&lt;=20 characters)</a:t>
            </a:r>
          </a:p>
          <a:p>
            <a:pPr lvl="1"/>
            <a:r>
              <a:rPr lang="en-US" smtClean="0"/>
              <a:t>Avoid names that are similar or differ only in case</a:t>
            </a:r>
          </a:p>
          <a:p>
            <a:pPr lvl="1"/>
            <a:r>
              <a:rPr lang="en-US" smtClean="0"/>
              <a:t>Abbreviations in names should be avoided, etc.</a:t>
            </a:r>
          </a:p>
          <a:p>
            <a:r>
              <a:rPr lang="en-US" sz="2200" smtClean="0"/>
              <a:t>Use a noun or noun phrase to name a class or code module</a:t>
            </a:r>
          </a:p>
          <a:p>
            <a:r>
              <a:rPr lang="en-US" sz="2200" smtClean="0"/>
              <a:t>Variables names must start with lowercase</a:t>
            </a:r>
          </a:p>
          <a:p>
            <a:r>
              <a:rPr lang="en-US" sz="2200" smtClean="0"/>
              <a:t>Constants: named in uppercase letters, might have underscore</a:t>
            </a:r>
          </a:p>
          <a:p>
            <a:r>
              <a:rPr lang="en-US" sz="2200" smtClean="0"/>
              <a:t>Method names must start with lowercase letter, usually use “active verb” as the first word of method name</a:t>
            </a:r>
          </a:p>
          <a:p>
            <a:r>
              <a:rPr lang="en-US" sz="2200" smtClean="0"/>
              <a:t>Instance /object names follow rules of variable na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e Review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altLang="ja-JP" sz="2800" smtClean="0"/>
              <a:t>A thorough technical &amp; logical line-by-line review of a code module (program, subroutine, method, ..)</a:t>
            </a:r>
          </a:p>
          <a:p>
            <a:r>
              <a:rPr lang="en-US" sz="2800" smtClean="0"/>
              <a:t>In a code review, the team would examine a sample of code and fixes any defects in it</a:t>
            </a:r>
          </a:p>
          <a:p>
            <a:pPr lvl="1"/>
            <a:r>
              <a:rPr lang="en-US" altLang="ja-JP" sz="2400" smtClean="0">
                <a:ea typeface="ＭＳ Ｐゴシック" panose="020B0600070205080204" pitchFamily="50" charset="-128"/>
              </a:rPr>
              <a:t>Codes is inspected to identify possible improvements and ensure that business requirements are met.</a:t>
            </a:r>
            <a:r>
              <a:rPr lang="en-US" sz="2400" smtClean="0"/>
              <a:t> </a:t>
            </a:r>
          </a:p>
          <a:p>
            <a:pPr lvl="1"/>
            <a:r>
              <a:rPr lang="en-US" sz="2400" smtClean="0"/>
              <a:t>For example, it could be made more readable or its performance could be improved</a:t>
            </a:r>
          </a:p>
          <a:p>
            <a:pPr lvl="1"/>
            <a:endParaRPr lang="en-US" altLang="ja-JP" sz="2400" smtClean="0">
              <a:ea typeface="ＭＳ Ｐゴシック" panose="020B0600070205080204" pitchFamily="50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z="2800" smtClean="0">
                <a:cs typeface="Arial" panose="020B0604020202020204" pitchFamily="34" charset="0"/>
              </a:rPr>
              <a:t>Review Benefits</a:t>
            </a:r>
            <a:endParaRPr lang="en-US" smtClean="0">
              <a:cs typeface="Arial" panose="020B0604020202020204" pitchFamily="34" charset="0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altLang="ja-JP" smtClean="0"/>
              <a:t>A different perspective</a:t>
            </a:r>
          </a:p>
          <a:p>
            <a:r>
              <a:rPr lang="en-US" altLang="ja-JP" smtClean="0"/>
              <a:t>Assess and accelerate progress </a:t>
            </a:r>
          </a:p>
          <a:p>
            <a:r>
              <a:rPr lang="en-US" altLang="ja-JP" smtClean="0"/>
              <a:t>Pride/reward: more pride, </a:t>
            </a:r>
          </a:p>
          <a:p>
            <a:r>
              <a:rPr lang="en-US" altLang="ja-JP" smtClean="0"/>
              <a:t>Project/module familiarity </a:t>
            </a:r>
          </a:p>
          <a:p>
            <a:r>
              <a:rPr lang="en-US" altLang="ja-JP" smtClean="0"/>
              <a:t>Fewer bugs and less rework, </a:t>
            </a:r>
          </a:p>
          <a:p>
            <a:r>
              <a:rPr lang="en-US" altLang="ja-JP" smtClean="0"/>
              <a:t>Better team communication </a:t>
            </a:r>
          </a:p>
          <a:p>
            <a:r>
              <a:rPr lang="en-US" altLang="ja-JP" smtClean="0"/>
              <a:t>Team cohesive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Review Candidat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30762"/>
          </a:xfrm>
        </p:spPr>
        <p:txBody>
          <a:bodyPr/>
          <a:lstStyle/>
          <a:p>
            <a:r>
              <a:rPr lang="en-US" smtClean="0"/>
              <a:t>A portion of the software that only one person has the expertise to maintain</a:t>
            </a:r>
          </a:p>
          <a:p>
            <a:r>
              <a:rPr lang="en-US" smtClean="0"/>
              <a:t>Code that implements a highly abstract or tricky algorithm</a:t>
            </a:r>
          </a:p>
          <a:p>
            <a:r>
              <a:rPr lang="en-US" smtClean="0"/>
              <a:t>An object, library or API that is particularly difficult to work with</a:t>
            </a:r>
          </a:p>
          <a:p>
            <a:r>
              <a:rPr lang="en-US" smtClean="0"/>
              <a:t>Code written by someone who is inexperienced or has not written that kind of code before, or written in an unfamiliar language</a:t>
            </a:r>
          </a:p>
          <a:p>
            <a:r>
              <a:rPr lang="en-US" smtClean="0"/>
              <a:t>Code which employs a new programming technique</a:t>
            </a:r>
          </a:p>
          <a:p>
            <a:r>
              <a:rPr lang="en-US" smtClean="0"/>
              <a:t>An area of the code that will be especially catastrophic if there are defect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58200" cy="762000"/>
          </a:xfrm>
        </p:spPr>
        <p:txBody>
          <a:bodyPr lIns="92075" tIns="46038" rIns="92075" bIns="46038"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Review Workflow</a:t>
            </a:r>
          </a:p>
        </p:txBody>
      </p:sp>
      <p:grpSp>
        <p:nvGrpSpPr>
          <p:cNvPr id="51203" name="Group 95"/>
          <p:cNvGrpSpPr>
            <a:grpSpLocks/>
          </p:cNvGrpSpPr>
          <p:nvPr/>
        </p:nvGrpSpPr>
        <p:grpSpPr bwMode="auto">
          <a:xfrm>
            <a:off x="3352800" y="1214438"/>
            <a:ext cx="2719388" cy="5072062"/>
            <a:chOff x="3780" y="900"/>
            <a:chExt cx="4680" cy="8205"/>
          </a:xfrm>
        </p:grpSpPr>
        <p:sp>
          <p:nvSpPr>
            <p:cNvPr id="51204" name="Oval 96"/>
            <p:cNvSpPr>
              <a:spLocks noChangeArrowheads="1"/>
            </p:cNvSpPr>
            <p:nvPr/>
          </p:nvSpPr>
          <p:spPr bwMode="auto">
            <a:xfrm>
              <a:off x="4680" y="900"/>
              <a:ext cx="1800" cy="900"/>
            </a:xfrm>
            <a:prstGeom prst="ellipse">
              <a:avLst/>
            </a:prstGeom>
            <a:solidFill>
              <a:srgbClr val="33CC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Begin</a:t>
              </a:r>
            </a:p>
          </p:txBody>
        </p:sp>
        <p:sp>
          <p:nvSpPr>
            <p:cNvPr id="51205" name="Rectangle 97"/>
            <p:cNvSpPr>
              <a:spLocks noChangeArrowheads="1"/>
            </p:cNvSpPr>
            <p:nvPr/>
          </p:nvSpPr>
          <p:spPr bwMode="auto">
            <a:xfrm>
              <a:off x="3780" y="2160"/>
              <a:ext cx="3780" cy="72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Prepare for review</a:t>
              </a:r>
            </a:p>
          </p:txBody>
        </p:sp>
        <p:sp>
          <p:nvSpPr>
            <p:cNvPr id="51206" name="Rectangle 98"/>
            <p:cNvSpPr>
              <a:spLocks noChangeArrowheads="1"/>
            </p:cNvSpPr>
            <p:nvPr/>
          </p:nvSpPr>
          <p:spPr bwMode="auto">
            <a:xfrm>
              <a:off x="3780" y="3420"/>
              <a:ext cx="3780" cy="10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Conduct review</a:t>
              </a:r>
            </a:p>
          </p:txBody>
        </p:sp>
        <p:sp>
          <p:nvSpPr>
            <p:cNvPr id="51207" name="Rectangle 99"/>
            <p:cNvSpPr>
              <a:spLocks noChangeArrowheads="1"/>
            </p:cNvSpPr>
            <p:nvPr/>
          </p:nvSpPr>
          <p:spPr bwMode="auto">
            <a:xfrm>
              <a:off x="3780" y="5040"/>
              <a:ext cx="3780" cy="1080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Evaluate review results</a:t>
              </a:r>
            </a:p>
          </p:txBody>
        </p:sp>
        <p:sp>
          <p:nvSpPr>
            <p:cNvPr id="51208" name="Rectangle 100"/>
            <p:cNvSpPr>
              <a:spLocks noChangeArrowheads="1"/>
            </p:cNvSpPr>
            <p:nvPr/>
          </p:nvSpPr>
          <p:spPr bwMode="auto">
            <a:xfrm>
              <a:off x="3780" y="6660"/>
              <a:ext cx="3780" cy="983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Rework and Following-up</a:t>
              </a:r>
            </a:p>
          </p:txBody>
        </p:sp>
        <p:sp>
          <p:nvSpPr>
            <p:cNvPr id="51209" name="Oval 101"/>
            <p:cNvSpPr>
              <a:spLocks noChangeArrowheads="1"/>
            </p:cNvSpPr>
            <p:nvPr/>
          </p:nvSpPr>
          <p:spPr bwMode="auto">
            <a:xfrm>
              <a:off x="4680" y="8205"/>
              <a:ext cx="1800" cy="900"/>
            </a:xfrm>
            <a:prstGeom prst="ellipse">
              <a:avLst/>
            </a:prstGeom>
            <a:solidFill>
              <a:srgbClr val="33CC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Tahoma" panose="020B0604030504040204" pitchFamily="34" charset="0"/>
                </a:rPr>
                <a:t>End</a:t>
              </a:r>
            </a:p>
          </p:txBody>
        </p:sp>
        <p:sp>
          <p:nvSpPr>
            <p:cNvPr id="51210" name="Line 102"/>
            <p:cNvSpPr>
              <a:spLocks noChangeShapeType="1"/>
            </p:cNvSpPr>
            <p:nvPr/>
          </p:nvSpPr>
          <p:spPr bwMode="auto">
            <a:xfrm>
              <a:off x="5580" y="1800"/>
              <a:ext cx="0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1" name="Line 103"/>
            <p:cNvSpPr>
              <a:spLocks noChangeShapeType="1"/>
            </p:cNvSpPr>
            <p:nvPr/>
          </p:nvSpPr>
          <p:spPr bwMode="auto">
            <a:xfrm flipH="1">
              <a:off x="5580" y="288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2" name="Line 104"/>
            <p:cNvSpPr>
              <a:spLocks noChangeShapeType="1"/>
            </p:cNvSpPr>
            <p:nvPr/>
          </p:nvSpPr>
          <p:spPr bwMode="auto">
            <a:xfrm flipH="1">
              <a:off x="5580" y="450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3" name="Line 105"/>
            <p:cNvSpPr>
              <a:spLocks noChangeShapeType="1"/>
            </p:cNvSpPr>
            <p:nvPr/>
          </p:nvSpPr>
          <p:spPr bwMode="auto">
            <a:xfrm flipH="1">
              <a:off x="5580" y="6120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4" name="Line 106"/>
            <p:cNvSpPr>
              <a:spLocks noChangeShapeType="1"/>
            </p:cNvSpPr>
            <p:nvPr/>
          </p:nvSpPr>
          <p:spPr bwMode="auto">
            <a:xfrm flipH="1">
              <a:off x="5580" y="7665"/>
              <a:ext cx="0" cy="5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5" name="Line 107"/>
            <p:cNvSpPr>
              <a:spLocks noChangeShapeType="1"/>
            </p:cNvSpPr>
            <p:nvPr/>
          </p:nvSpPr>
          <p:spPr bwMode="auto">
            <a:xfrm>
              <a:off x="7560" y="702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6" name="Line 108"/>
            <p:cNvSpPr>
              <a:spLocks noChangeShapeType="1"/>
            </p:cNvSpPr>
            <p:nvPr/>
          </p:nvSpPr>
          <p:spPr bwMode="auto">
            <a:xfrm>
              <a:off x="7560" y="558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7" name="Line 109"/>
            <p:cNvSpPr>
              <a:spLocks noChangeShapeType="1"/>
            </p:cNvSpPr>
            <p:nvPr/>
          </p:nvSpPr>
          <p:spPr bwMode="auto">
            <a:xfrm flipV="1">
              <a:off x="8460" y="2520"/>
              <a:ext cx="0" cy="45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8" name="Line 110"/>
            <p:cNvSpPr>
              <a:spLocks noChangeShapeType="1"/>
            </p:cNvSpPr>
            <p:nvPr/>
          </p:nvSpPr>
          <p:spPr bwMode="auto">
            <a:xfrm flipH="1">
              <a:off x="7560" y="2520"/>
              <a:ext cx="9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Agenda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70050"/>
            <a:ext cx="8229600" cy="4687888"/>
          </a:xfrm>
        </p:spPr>
        <p:txBody>
          <a:bodyPr/>
          <a:lstStyle/>
          <a:p>
            <a:r>
              <a:rPr lang="en-US" smtClean="0"/>
              <a:t>Coding Process</a:t>
            </a:r>
          </a:p>
          <a:p>
            <a:r>
              <a:rPr lang="en-US" smtClean="0"/>
              <a:t>Coding Convention</a:t>
            </a:r>
          </a:p>
          <a:p>
            <a:r>
              <a:rPr lang="en-US" smtClean="0"/>
              <a:t>Code Review Process</a:t>
            </a:r>
          </a:p>
          <a:p>
            <a:r>
              <a:rPr lang="en-US" smtClean="0"/>
              <a:t>Common Defects &amp; Pract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0488"/>
            <a:ext cx="7924800" cy="838200"/>
          </a:xfrm>
        </p:spPr>
        <p:txBody>
          <a:bodyPr lIns="92075" tIns="46038" rIns="92075" bIns="46038"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Roles &amp; Responsibilities</a:t>
            </a:r>
          </a:p>
        </p:txBody>
      </p:sp>
      <p:pic>
        <p:nvPicPr>
          <p:cNvPr id="52227" name="Picture 1227" descr="C:\Program Files\Common Files\Microsoft Shared\Clipart\cagcat50\bd07153_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667000"/>
            <a:ext cx="14620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1228" descr="C:\Program Files\Common Files\Microsoft Shared\Clipart\cagcat50\bs02064_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1089025" cy="108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1229" descr="C:\Program Files\Common Files\Microsoft Shared\Clipart\cagcat50\bd06784_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71800"/>
            <a:ext cx="1062038" cy="98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0" name="Picture 1230" descr="C:\Program Files\Common Files\Microsoft Shared\Clipart\cagcat50\bd06790_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43000"/>
            <a:ext cx="1058863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1231" descr="C:\Program Files\Common Files\Microsoft Shared\Clipart\cagcat50\bd06982_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971800"/>
            <a:ext cx="1820863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2" name="Picture 1232" descr="C:\Program Files\Common Files\Microsoft Shared\Clipart\cagcat50\pe01561_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714875"/>
            <a:ext cx="1682750" cy="111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3" name="AutoShape 1238"/>
          <p:cNvSpPr>
            <a:spLocks noChangeArrowheads="1"/>
          </p:cNvSpPr>
          <p:nvPr/>
        </p:nvSpPr>
        <p:spPr bwMode="auto">
          <a:xfrm>
            <a:off x="1447800" y="335280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4" name="AutoShape 1239"/>
          <p:cNvSpPr>
            <a:spLocks noChangeArrowheads="1"/>
          </p:cNvSpPr>
          <p:nvPr/>
        </p:nvSpPr>
        <p:spPr bwMode="auto">
          <a:xfrm>
            <a:off x="2514600" y="25146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5" name="AutoShape 1240"/>
          <p:cNvSpPr>
            <a:spLocks noChangeArrowheads="1"/>
          </p:cNvSpPr>
          <p:nvPr/>
        </p:nvSpPr>
        <p:spPr bwMode="auto">
          <a:xfrm>
            <a:off x="2514600" y="4286250"/>
            <a:ext cx="304800" cy="457200"/>
          </a:xfrm>
          <a:prstGeom prst="up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6" name="AutoShape 1241"/>
          <p:cNvSpPr>
            <a:spLocks noChangeArrowheads="1"/>
          </p:cNvSpPr>
          <p:nvPr/>
        </p:nvSpPr>
        <p:spPr bwMode="auto">
          <a:xfrm>
            <a:off x="3352800" y="33528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7" name="AutoShape 1242"/>
          <p:cNvSpPr>
            <a:spLocks noChangeArrowheads="1"/>
          </p:cNvSpPr>
          <p:nvPr/>
        </p:nvSpPr>
        <p:spPr bwMode="auto">
          <a:xfrm>
            <a:off x="6477000" y="33528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238" name="Text Box 1244"/>
          <p:cNvSpPr txBox="1">
            <a:spLocks noChangeArrowheads="1"/>
          </p:cNvSpPr>
          <p:nvPr/>
        </p:nvSpPr>
        <p:spPr bwMode="auto">
          <a:xfrm>
            <a:off x="381000" y="4267200"/>
            <a:ext cx="796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Author</a:t>
            </a:r>
          </a:p>
        </p:txBody>
      </p:sp>
      <p:sp>
        <p:nvSpPr>
          <p:cNvPr id="52239" name="Text Box 1245"/>
          <p:cNvSpPr txBox="1">
            <a:spLocks noChangeArrowheads="1"/>
          </p:cNvSpPr>
          <p:nvPr/>
        </p:nvSpPr>
        <p:spPr bwMode="auto">
          <a:xfrm>
            <a:off x="2133600" y="20574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 b="1">
                <a:latin typeface="Tahoma" panose="020B0604030504040204" pitchFamily="34" charset="0"/>
              </a:rPr>
              <a:t>Secretary</a:t>
            </a:r>
          </a:p>
          <a:p>
            <a:pPr algn="ctr" eaLnBrk="1" hangingPunct="1"/>
            <a:r>
              <a:rPr lang="en-US" sz="1400" i="1">
                <a:latin typeface="Tahoma" panose="020B0604030504040204" pitchFamily="34" charset="0"/>
              </a:rPr>
              <a:t>(Optional)</a:t>
            </a:r>
          </a:p>
        </p:txBody>
      </p:sp>
      <p:sp>
        <p:nvSpPr>
          <p:cNvPr id="52240" name="Text Box 1246"/>
          <p:cNvSpPr txBox="1">
            <a:spLocks noChangeArrowheads="1"/>
          </p:cNvSpPr>
          <p:nvPr/>
        </p:nvSpPr>
        <p:spPr bwMode="auto">
          <a:xfrm>
            <a:off x="2133600" y="40005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Conductor</a:t>
            </a:r>
          </a:p>
        </p:txBody>
      </p:sp>
      <p:sp>
        <p:nvSpPr>
          <p:cNvPr id="52241" name="Text Box 1247"/>
          <p:cNvSpPr txBox="1">
            <a:spLocks noChangeArrowheads="1"/>
          </p:cNvSpPr>
          <p:nvPr/>
        </p:nvSpPr>
        <p:spPr bwMode="auto">
          <a:xfrm>
            <a:off x="1714500" y="5786438"/>
            <a:ext cx="1828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 b="1">
                <a:latin typeface="Tahoma" panose="020B0604030504040204" pitchFamily="34" charset="0"/>
              </a:rPr>
              <a:t>Project members</a:t>
            </a:r>
          </a:p>
          <a:p>
            <a:pPr algn="ctr" eaLnBrk="1" hangingPunct="1"/>
            <a:r>
              <a:rPr lang="en-US" sz="1400" i="1">
                <a:latin typeface="Tahoma" panose="020B0604030504040204" pitchFamily="34" charset="0"/>
              </a:rPr>
              <a:t>(Optional)</a:t>
            </a:r>
          </a:p>
        </p:txBody>
      </p:sp>
      <p:sp>
        <p:nvSpPr>
          <p:cNvPr id="52242" name="Text Box 1249"/>
          <p:cNvSpPr txBox="1">
            <a:spLocks noChangeArrowheads="1"/>
          </p:cNvSpPr>
          <p:nvPr/>
        </p:nvSpPr>
        <p:spPr bwMode="auto">
          <a:xfrm>
            <a:off x="4800600" y="39624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Reviewer(s)</a:t>
            </a:r>
          </a:p>
        </p:txBody>
      </p:sp>
      <p:sp>
        <p:nvSpPr>
          <p:cNvPr id="52243" name="Text Box 1250"/>
          <p:cNvSpPr txBox="1">
            <a:spLocks noChangeArrowheads="1"/>
          </p:cNvSpPr>
          <p:nvPr/>
        </p:nvSpPr>
        <p:spPr bwMode="auto">
          <a:xfrm>
            <a:off x="7543800" y="4343400"/>
            <a:ext cx="1371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1400" b="1">
                <a:latin typeface="Tahoma" panose="020B0604030504040204" pitchFamily="34" charset="0"/>
              </a:rPr>
              <a:t>Approver(s)</a:t>
            </a:r>
          </a:p>
        </p:txBody>
      </p:sp>
      <p:sp>
        <p:nvSpPr>
          <p:cNvPr id="24804" name="AutoShape 1252"/>
          <p:cNvSpPr>
            <a:spLocks noChangeArrowheads="1"/>
          </p:cNvSpPr>
          <p:nvPr/>
        </p:nvSpPr>
        <p:spPr bwMode="auto">
          <a:xfrm>
            <a:off x="2819400" y="685800"/>
            <a:ext cx="2971800" cy="1219200"/>
          </a:xfrm>
          <a:prstGeom prst="wedgeRoundRectCallout">
            <a:avLst>
              <a:gd name="adj1" fmla="val -60097"/>
              <a:gd name="adj2" fmla="val 23829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ssisting </a:t>
            </a:r>
            <a:r>
              <a:rPr lang="en-US" sz="1400">
                <a:latin typeface="Tahoma" panose="020B0604030504040204" pitchFamily="34" charset="0"/>
              </a:rPr>
              <a:t>conductor in preparing for the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</a:t>
            </a:r>
          </a:p>
          <a:p>
            <a:pPr eaLnBrk="1" hangingPunct="1">
              <a:buFontTx/>
              <a:buChar char="-"/>
            </a:pPr>
            <a:r>
              <a:rPr lang="en-US" sz="1400" b="1">
                <a:latin typeface="Tahoma" panose="020B0604030504040204" pitchFamily="34" charset="0"/>
              </a:rPr>
              <a:t> Preparing</a:t>
            </a:r>
            <a:r>
              <a:rPr lang="en-US" sz="1400">
                <a:latin typeface="Tahoma" panose="020B0604030504040204" pitchFamily="34" charset="0"/>
              </a:rPr>
              <a:t> meeting minute</a:t>
            </a:r>
          </a:p>
          <a:p>
            <a:pPr eaLnBrk="1" hangingPunct="1">
              <a:buFontTx/>
              <a:buChar char="-"/>
            </a:pPr>
            <a:endParaRPr lang="en-US" sz="1400">
              <a:latin typeface="Tahoma" panose="020B0604030504040204" pitchFamily="34" charset="0"/>
            </a:endParaRPr>
          </a:p>
        </p:txBody>
      </p:sp>
      <p:sp>
        <p:nvSpPr>
          <p:cNvPr id="24805" name="AutoShape 1253"/>
          <p:cNvSpPr>
            <a:spLocks noChangeArrowheads="1"/>
          </p:cNvSpPr>
          <p:nvPr/>
        </p:nvSpPr>
        <p:spPr bwMode="auto">
          <a:xfrm>
            <a:off x="3048000" y="4495800"/>
            <a:ext cx="3309938" cy="862013"/>
          </a:xfrm>
          <a:prstGeom prst="wedgeRoundRectCallout">
            <a:avLst>
              <a:gd name="adj1" fmla="val -61690"/>
              <a:gd name="adj2" fmla="val 49736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ssisting </a:t>
            </a:r>
            <a:r>
              <a:rPr lang="en-US" sz="1400">
                <a:latin typeface="Tahoma" panose="020B0604030504040204" pitchFamily="34" charset="0"/>
              </a:rPr>
              <a:t>conductor in preparing answer for comments/ question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 meeting</a:t>
            </a:r>
          </a:p>
        </p:txBody>
      </p:sp>
      <p:sp>
        <p:nvSpPr>
          <p:cNvPr id="24807" name="AutoShape 1255"/>
          <p:cNvSpPr>
            <a:spLocks noChangeArrowheads="1"/>
          </p:cNvSpPr>
          <p:nvPr/>
        </p:nvSpPr>
        <p:spPr bwMode="auto">
          <a:xfrm>
            <a:off x="2514600" y="1752600"/>
            <a:ext cx="3505200" cy="1600200"/>
          </a:xfrm>
          <a:prstGeom prst="wedgeRoundRectCallout">
            <a:avLst>
              <a:gd name="adj1" fmla="val -44926"/>
              <a:gd name="adj2" fmla="val 62995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Preparing</a:t>
            </a:r>
            <a:r>
              <a:rPr lang="en-US" sz="1400">
                <a:latin typeface="Tahoma" panose="020B0604030504040204" pitchFamily="34" charset="0"/>
              </a:rPr>
              <a:t> for the review (agenda, facilities, material, checklists…)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Gathering</a:t>
            </a:r>
            <a:r>
              <a:rPr lang="en-US" sz="1400">
                <a:latin typeface="Tahoma" panose="020B0604030504040204" pitchFamily="34" charset="0"/>
              </a:rPr>
              <a:t> feedback of reviewer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Conducting</a:t>
            </a:r>
            <a:r>
              <a:rPr lang="en-US" sz="1400">
                <a:latin typeface="Tahoma" panose="020B0604030504040204" pitchFamily="34" charset="0"/>
              </a:rPr>
              <a:t>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Issuing</a:t>
            </a:r>
            <a:r>
              <a:rPr lang="en-US" sz="1400">
                <a:latin typeface="Tahoma" panose="020B0604030504040204" pitchFamily="34" charset="0"/>
              </a:rPr>
              <a:t> report of the review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Following-up</a:t>
            </a:r>
            <a:r>
              <a:rPr lang="en-US" sz="1400">
                <a:latin typeface="Tahoma" panose="020B0604030504040204" pitchFamily="34" charset="0"/>
              </a:rPr>
              <a:t> to make sure all defects are corrected</a:t>
            </a:r>
          </a:p>
        </p:txBody>
      </p:sp>
      <p:sp>
        <p:nvSpPr>
          <p:cNvPr id="24809" name="AutoShape 1257"/>
          <p:cNvSpPr>
            <a:spLocks noChangeArrowheads="1"/>
          </p:cNvSpPr>
          <p:nvPr/>
        </p:nvSpPr>
        <p:spPr bwMode="auto">
          <a:xfrm>
            <a:off x="5943600" y="2514600"/>
            <a:ext cx="2133600" cy="990600"/>
          </a:xfrm>
          <a:prstGeom prst="wedgeRoundRectCallout">
            <a:avLst>
              <a:gd name="adj1" fmla="val 69421"/>
              <a:gd name="adj2" fmla="val 44551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Approving</a:t>
            </a:r>
            <a:r>
              <a:rPr lang="en-US" sz="1400">
                <a:latin typeface="Tahoma" panose="020B0604030504040204" pitchFamily="34" charset="0"/>
              </a:rPr>
              <a:t> decisions of the review basing upon review results</a:t>
            </a:r>
          </a:p>
        </p:txBody>
      </p:sp>
      <p:sp>
        <p:nvSpPr>
          <p:cNvPr id="24803" name="AutoShape 1251"/>
          <p:cNvSpPr>
            <a:spLocks noChangeArrowheads="1"/>
          </p:cNvSpPr>
          <p:nvPr/>
        </p:nvSpPr>
        <p:spPr bwMode="auto">
          <a:xfrm>
            <a:off x="533400" y="2057400"/>
            <a:ext cx="3109913" cy="1219200"/>
          </a:xfrm>
          <a:prstGeom prst="wedgeRoundRectCallout">
            <a:avLst>
              <a:gd name="adj1" fmla="val -48398"/>
              <a:gd name="adj2" fmla="val 67056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Submitting</a:t>
            </a:r>
            <a:r>
              <a:rPr lang="en-US" sz="1400">
                <a:latin typeface="Tahoma" panose="020B0604030504040204" pitchFamily="34" charset="0"/>
              </a:rPr>
              <a:t> codes and affected project component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Joining</a:t>
            </a:r>
            <a:r>
              <a:rPr lang="en-US" sz="1400">
                <a:latin typeface="Tahoma" panose="020B0604030504040204" pitchFamily="34" charset="0"/>
              </a:rPr>
              <a:t> the review session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Correcting</a:t>
            </a:r>
            <a:r>
              <a:rPr lang="en-US" sz="1400">
                <a:latin typeface="Tahoma" panose="020B0604030504040204" pitchFamily="34" charset="0"/>
              </a:rPr>
              <a:t> review defect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Providing</a:t>
            </a:r>
            <a:r>
              <a:rPr lang="en-US" sz="1400">
                <a:latin typeface="Tahoma" panose="020B0604030504040204" pitchFamily="34" charset="0"/>
              </a:rPr>
              <a:t> corrected codes</a:t>
            </a:r>
          </a:p>
          <a:p>
            <a:pPr eaLnBrk="1" hangingPunct="1">
              <a:buFontTx/>
              <a:buChar char="-"/>
            </a:pPr>
            <a:endParaRPr lang="en-US" sz="1400">
              <a:latin typeface="Tahoma" panose="020B0604030504040204" pitchFamily="34" charset="0"/>
            </a:endParaRPr>
          </a:p>
        </p:txBody>
      </p:sp>
      <p:sp>
        <p:nvSpPr>
          <p:cNvPr id="24808" name="AutoShape 1256"/>
          <p:cNvSpPr>
            <a:spLocks noChangeArrowheads="1"/>
          </p:cNvSpPr>
          <p:nvPr/>
        </p:nvSpPr>
        <p:spPr bwMode="auto">
          <a:xfrm>
            <a:off x="2819400" y="2819400"/>
            <a:ext cx="2133600" cy="823913"/>
          </a:xfrm>
          <a:prstGeom prst="wedgeRoundRectCallout">
            <a:avLst>
              <a:gd name="adj1" fmla="val 66519"/>
              <a:gd name="adj2" fmla="val 26282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Reviewing</a:t>
            </a:r>
            <a:r>
              <a:rPr lang="en-US" sz="1400">
                <a:latin typeface="Tahoma" panose="020B0604030504040204" pitchFamily="34" charset="0"/>
              </a:rPr>
              <a:t> codes</a:t>
            </a:r>
          </a:p>
          <a:p>
            <a:pPr eaLnBrk="1" hangingPunct="1">
              <a:buFontTx/>
              <a:buChar char="-"/>
            </a:pPr>
            <a:r>
              <a:rPr lang="en-US" sz="1400">
                <a:latin typeface="Tahoma" panose="020B0604030504040204" pitchFamily="34" charset="0"/>
              </a:rPr>
              <a:t> </a:t>
            </a:r>
            <a:r>
              <a:rPr lang="en-US" sz="1400" b="1">
                <a:latin typeface="Tahoma" panose="020B0604030504040204" pitchFamily="34" charset="0"/>
              </a:rPr>
              <a:t>Sending</a:t>
            </a:r>
            <a:r>
              <a:rPr lang="en-US" sz="1400">
                <a:latin typeface="Tahoma" panose="020B0604030504040204" pitchFamily="34" charset="0"/>
              </a:rPr>
              <a:t> feedback</a:t>
            </a:r>
          </a:p>
          <a:p>
            <a:pPr eaLnBrk="1" hangingPunct="1">
              <a:buFontTx/>
              <a:buChar char="-"/>
            </a:pPr>
            <a:r>
              <a:rPr lang="en-US" sz="1400" b="1">
                <a:latin typeface="Tahoma" panose="020B0604030504040204" pitchFamily="34" charset="0"/>
              </a:rPr>
              <a:t> Joining</a:t>
            </a:r>
            <a:r>
              <a:rPr lang="en-US" sz="1400">
                <a:latin typeface="Tahoma" panose="020B0604030504040204" pitchFamily="34" charset="0"/>
              </a:rPr>
              <a:t> the review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04" grpId="0" animBg="1" autoUpdateAnimBg="0"/>
      <p:bldP spid="24805" grpId="0" animBg="1" autoUpdateAnimBg="0"/>
      <p:bldP spid="24807" grpId="0" animBg="1" autoUpdateAnimBg="0"/>
      <p:bldP spid="24809" grpId="0" animBg="1" autoUpdateAnimBg="0"/>
      <p:bldP spid="24803" grpId="0" animBg="1" autoUpdateAnimBg="0"/>
      <p:bldP spid="24808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785813" y="-76200"/>
            <a:ext cx="79771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Reviewing Inputs</a:t>
            </a:r>
          </a:p>
        </p:txBody>
      </p:sp>
      <p:sp>
        <p:nvSpPr>
          <p:cNvPr id="41987" name="Rectangle 444"/>
          <p:cNvSpPr>
            <a:spLocks noChangeArrowheads="1"/>
          </p:cNvSpPr>
          <p:nvPr/>
        </p:nvSpPr>
        <p:spPr bwMode="auto">
          <a:xfrm>
            <a:off x="642938" y="1371600"/>
            <a:ext cx="8043862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ahoma" panose="020B0604030504040204" pitchFamily="34" charset="0"/>
              </a:rPr>
              <a:t>Statement of objectives of the review</a:t>
            </a:r>
          </a:p>
          <a:p>
            <a:pPr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ahoma" panose="020B0604030504040204" pitchFamily="34" charset="0"/>
              </a:rPr>
              <a:t>Source codes to be reviewed</a:t>
            </a: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AU" sz="2500">
                <a:cs typeface="Tahoma" panose="020B0604030504040204" pitchFamily="34" charset="0"/>
              </a:rPr>
              <a:t>Must be completed, tested by developer</a:t>
            </a: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500">
                <a:cs typeface="Tahoma" panose="020B0604030504040204" pitchFamily="34" charset="0"/>
              </a:rPr>
              <a:t>Ready for the next step in the development life cycle (developer’s view)</a:t>
            </a:r>
            <a:endParaRPr lang="en-AU" sz="2500">
              <a:cs typeface="Tahoma" panose="020B060403050404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ahoma" panose="020B0604030504040204" pitchFamily="34" charset="0"/>
              </a:rPr>
              <a:t>Other affected project components: </a:t>
            </a:r>
            <a:r>
              <a:rPr lang="en-US" altLang="ja-JP" sz="2500"/>
              <a:t>documentation, test cases, a project schedule, or requirements changes, etc.</a:t>
            </a:r>
            <a:endParaRPr lang="en-AU" sz="2500">
              <a:cs typeface="Tahoma" panose="020B060403050404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ahoma" panose="020B0604030504040204" pitchFamily="34" charset="0"/>
              </a:rPr>
              <a:t>Checklists to be used (option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Prepare for review 1/2</a:t>
            </a:r>
          </a:p>
        </p:txBody>
      </p:sp>
      <p:sp>
        <p:nvSpPr>
          <p:cNvPr id="43011" name="Rectangle 94"/>
          <p:cNvSpPr>
            <a:spLocks noChangeArrowheads="1"/>
          </p:cNvSpPr>
          <p:nvPr/>
        </p:nvSpPr>
        <p:spPr bwMode="auto">
          <a:xfrm>
            <a:off x="3429000" y="1238250"/>
            <a:ext cx="5486400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76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imes New Roman" panose="02020603050405020304" pitchFamily="18" charset="0"/>
              </a:rPr>
              <a:t>Preparing agenda and facilities for the review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imes New Roman" panose="02020603050405020304" pitchFamily="18" charset="0"/>
              </a:rPr>
              <a:t>Contacting with PM/QA to identify list of reviewers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imes New Roman" panose="02020603050405020304" pitchFamily="18" charset="0"/>
              </a:rPr>
              <a:t>Sending agenda along with all inputs to reviewers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imes New Roman" panose="02020603050405020304" pitchFamily="18" charset="0"/>
              </a:rPr>
              <a:t>If a meeting is necessary, gathering all  comments /questions of reviewers and prepare answers/solutions for each one</a:t>
            </a:r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§"/>
            </a:pPr>
            <a:endParaRPr lang="en-AU" sz="2400">
              <a:cs typeface="Times New Roman" panose="02020603050405020304" pitchFamily="18" charset="0"/>
            </a:endParaRPr>
          </a:p>
        </p:txBody>
      </p:sp>
      <p:pic>
        <p:nvPicPr>
          <p:cNvPr id="54276" name="Picture 95" descr="C:\Program Files\Common Files\Microsoft Shared\Clipart\cagcat50\bd06517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0480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sz="2200" smtClean="0"/>
              <a:t>Preparing notes:</a:t>
            </a:r>
          </a:p>
          <a:p>
            <a:pPr lvl="1"/>
            <a:r>
              <a:rPr lang="en-US" altLang="ja-JP" smtClean="0">
                <a:ea typeface="ＭＳ Ｐゴシック" panose="020B0600070205080204" pitchFamily="50" charset="-128"/>
              </a:rPr>
              <a:t>Reviews are conducted as needed, usually based on the rate of code output. </a:t>
            </a:r>
          </a:p>
          <a:p>
            <a:pPr lvl="1"/>
            <a:r>
              <a:rPr lang="en-US" altLang="ja-JP" smtClean="0">
                <a:ea typeface="ＭＳ Ｐゴシック" panose="020B0600070205080204" pitchFamily="50" charset="-128"/>
              </a:rPr>
              <a:t>The frequency of individual participation in a peer review depends primarily on the size of the programming team. </a:t>
            </a:r>
          </a:p>
          <a:p>
            <a:pPr lvl="2"/>
            <a:r>
              <a:rPr lang="en-US" altLang="ja-JP" sz="1800" smtClean="0">
                <a:ea typeface="ＭＳ Ｐゴシック" panose="020B0600070205080204" pitchFamily="50" charset="-128"/>
              </a:rPr>
              <a:t>A</a:t>
            </a:r>
            <a:r>
              <a:rPr lang="en-US" altLang="ja-JP" smtClean="0">
                <a:ea typeface="ＭＳ Ｐゴシック" panose="020B0600070205080204" pitchFamily="50" charset="-128"/>
              </a:rPr>
              <a:t> </a:t>
            </a:r>
            <a:r>
              <a:rPr lang="en-US" altLang="ja-JP" sz="1800" smtClean="0">
                <a:ea typeface="ＭＳ Ｐゴシック" panose="020B0600070205080204" pitchFamily="50" charset="-128"/>
              </a:rPr>
              <a:t>team of 3 developers might include all three in every review. </a:t>
            </a:r>
          </a:p>
          <a:p>
            <a:pPr lvl="2"/>
            <a:r>
              <a:rPr lang="en-US" altLang="ja-JP" sz="1800" smtClean="0">
                <a:ea typeface="ＭＳ Ｐゴシック" panose="020B0600070205080204" pitchFamily="50" charset="-128"/>
              </a:rPr>
              <a:t>Larger teams might be able to rotate participation based on experience, skill level, subject matter familiarity, ...</a:t>
            </a:r>
          </a:p>
          <a:p>
            <a:pPr lvl="1"/>
            <a:r>
              <a:rPr lang="en-US" altLang="ja-JP" smtClean="0">
                <a:ea typeface="ＭＳ Ｐゴシック" panose="020B0600070205080204" pitchFamily="50" charset="-128"/>
              </a:rPr>
              <a:t>The review should include the programmer, two reviewers, a recorder, and a leader.</a:t>
            </a:r>
          </a:p>
          <a:p>
            <a:pPr lvl="1"/>
            <a:r>
              <a:rPr lang="en-US" altLang="ja-JP" smtClean="0">
                <a:ea typeface="ＭＳ Ｐゴシック" panose="020B0600070205080204" pitchFamily="50" charset="-128"/>
              </a:rPr>
              <a:t>Other considerations for the size of the review team might be the scope of the project, workload, or training needs.</a:t>
            </a:r>
            <a:endParaRPr lang="en-US" smtClean="0"/>
          </a:p>
        </p:txBody>
      </p:sp>
      <p:sp>
        <p:nvSpPr>
          <p:cNvPr id="552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epare for review 2/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0"/>
          <p:cNvSpPr>
            <a:spLocks noChangeArrowheads="1"/>
          </p:cNvSpPr>
          <p:nvPr/>
        </p:nvSpPr>
        <p:spPr bwMode="auto">
          <a:xfrm>
            <a:off x="642938" y="1281113"/>
            <a:ext cx="8272462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800" dirty="0">
                <a:latin typeface="+mj-lt"/>
                <a:cs typeface="Tahoma" pitchFamily="34" charset="0"/>
              </a:rPr>
              <a:t>Performing online review. Some questions reviewers might bring up: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400" dirty="0">
                <a:latin typeface="+mj-lt"/>
                <a:cs typeface="Tahoma" pitchFamily="34" charset="0"/>
              </a:rPr>
              <a:t>How does this module actually satisfy the stated requirement? 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400" dirty="0">
                <a:latin typeface="+mj-lt"/>
                <a:cs typeface="Tahoma" pitchFamily="34" charset="0"/>
              </a:rPr>
              <a:t>How does the output affect the previously base-lined interface documentation?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400" dirty="0">
                <a:latin typeface="+mj-lt"/>
                <a:cs typeface="Tahoma" pitchFamily="34" charset="0"/>
              </a:rPr>
              <a:t>Wouldn’t a </a:t>
            </a:r>
            <a:r>
              <a:rPr lang="en-US" altLang="ja-JP" sz="2400" i="1" dirty="0">
                <a:latin typeface="+mj-lt"/>
                <a:cs typeface="Tahoma" pitchFamily="34" charset="0"/>
              </a:rPr>
              <a:t>case</a:t>
            </a:r>
            <a:r>
              <a:rPr lang="en-US" altLang="ja-JP" sz="2400" dirty="0">
                <a:latin typeface="+mj-lt"/>
                <a:cs typeface="Tahoma" pitchFamily="34" charset="0"/>
              </a:rPr>
              <a:t> statement work here instead of a nested </a:t>
            </a:r>
            <a:r>
              <a:rPr lang="en-US" altLang="ja-JP" sz="2400" i="1" dirty="0">
                <a:latin typeface="+mj-lt"/>
                <a:cs typeface="Tahoma" pitchFamily="34" charset="0"/>
              </a:rPr>
              <a:t>if-then-else</a:t>
            </a:r>
            <a:r>
              <a:rPr lang="en-US" altLang="ja-JP" sz="2400" dirty="0">
                <a:latin typeface="+mj-lt"/>
                <a:cs typeface="Tahoma" pitchFamily="34" charset="0"/>
              </a:rPr>
              <a:t> structure? </a:t>
            </a:r>
          </a:p>
          <a:p>
            <a:pPr marL="630238" lvl="1" indent="-266700" eaLnBrk="1" hangingPunct="1">
              <a:buFont typeface="Wingdings" pitchFamily="2" charset="2"/>
              <a:buChar char="ü"/>
              <a:defRPr/>
            </a:pPr>
            <a:r>
              <a:rPr lang="en-US" altLang="ja-JP" sz="2400" dirty="0">
                <a:latin typeface="+mj-lt"/>
                <a:cs typeface="Tahoma" pitchFamily="34" charset="0"/>
              </a:rPr>
              <a:t>Etc.</a:t>
            </a:r>
          </a:p>
          <a:p>
            <a:pPr marL="347663" indent="-347663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800" dirty="0">
                <a:latin typeface="+mj-lt"/>
                <a:cs typeface="Tahoma" pitchFamily="34" charset="0"/>
              </a:rPr>
              <a:t>Logging and sending to conductor all defects found and comments/questions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Conduct Review 1/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0"/>
          <p:cNvSpPr>
            <a:spLocks noChangeArrowheads="1"/>
          </p:cNvSpPr>
          <p:nvPr/>
        </p:nvSpPr>
        <p:spPr bwMode="auto">
          <a:xfrm>
            <a:off x="642938" y="1209675"/>
            <a:ext cx="8272462" cy="500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76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863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ahoma" panose="020B0604030504040204" pitchFamily="34" charset="0"/>
              </a:rPr>
              <a:t>Conducting the review meeting (if any). </a:t>
            </a:r>
          </a:p>
          <a:p>
            <a:pPr lvl="1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200">
                <a:cs typeface="Tahoma" panose="020B0604030504040204" pitchFamily="34" charset="0"/>
              </a:rPr>
              <a:t>The leader opens with a short discussion of the goal of the meeting and lays out any ground rules.</a:t>
            </a:r>
          </a:p>
          <a:p>
            <a:pPr lvl="1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AU" altLang="ja-JP" sz="2200">
                <a:cs typeface="Tahoma" panose="020B0604030504040204" pitchFamily="34" charset="0"/>
              </a:rPr>
              <a:t>Prioritising</a:t>
            </a:r>
            <a:r>
              <a:rPr lang="en-AU" sz="2200">
                <a:cs typeface="Tahoma" panose="020B0604030504040204" pitchFamily="34" charset="0"/>
              </a:rPr>
              <a:t> all defects and comments/ questions during the meeting</a:t>
            </a:r>
          </a:p>
          <a:p>
            <a:pPr lvl="1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200"/>
              <a:t>The developer goes through and explains his/her code.</a:t>
            </a:r>
          </a:p>
          <a:p>
            <a:pPr lvl="1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200"/>
              <a:t>The reviewers raise, discuss on the issues, comments, questions</a:t>
            </a:r>
          </a:p>
          <a:p>
            <a:pPr lvl="1"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ü"/>
            </a:pPr>
            <a:r>
              <a:rPr lang="en-US" altLang="ja-JP" sz="2200"/>
              <a:t>The developer addresses those issues and explains the logic, problems, and choices that resulted in this code</a:t>
            </a:r>
            <a:endParaRPr lang="en-AU" altLang="ja-JP" sz="2200"/>
          </a:p>
          <a:p>
            <a:pPr eaLnBrk="1" hangingPunct="1">
              <a:spcBef>
                <a:spcPct val="3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400">
                <a:cs typeface="Tahoma" panose="020B0604030504040204" pitchFamily="34" charset="0"/>
              </a:rPr>
              <a:t>Logging all new defects or unsolved questions found during the review meeting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Conduct Review 2/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886200" y="1100138"/>
            <a:ext cx="5029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rgbClr val="0000FF"/>
              </a:buClr>
              <a:defRPr/>
            </a:pPr>
            <a:r>
              <a:rPr lang="en-AU" sz="2200" b="1" dirty="0">
                <a:latin typeface="+mj-lt"/>
                <a:cs typeface="Times New Roman" pitchFamily="18" charset="0"/>
              </a:rPr>
              <a:t>Evaluating review results</a:t>
            </a:r>
          </a:p>
          <a:p>
            <a:pPr marL="363538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200" dirty="0">
                <a:latin typeface="+mj-lt"/>
                <a:cs typeface="Times New Roman" pitchFamily="18" charset="0"/>
              </a:rPr>
              <a:t>Preparing and issuing Review report to all attendees</a:t>
            </a:r>
          </a:p>
          <a:p>
            <a:pPr marL="363538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200" dirty="0">
                <a:latin typeface="+mj-lt"/>
                <a:cs typeface="Times New Roman" pitchFamily="18" charset="0"/>
              </a:rPr>
              <a:t>Making approval or reject basing upon the review’s results</a:t>
            </a:r>
          </a:p>
        </p:txBody>
      </p:sp>
      <p:pic>
        <p:nvPicPr>
          <p:cNvPr id="58371" name="Picture 6" descr="C:\Program Files\Common Files\Microsoft Shared\Clipart\cagcat50\pe07677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2514600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8200" y="-76200"/>
            <a:ext cx="792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Evaluate review &amp; Follow up</a:t>
            </a:r>
          </a:p>
        </p:txBody>
      </p:sp>
      <p:pic>
        <p:nvPicPr>
          <p:cNvPr id="58373" name="Picture 5" descr="C:\Program Files\Common Files\Microsoft Shared\Clipart\cagcat50\pe02002_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63963"/>
            <a:ext cx="2590800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3886200" y="3357563"/>
            <a:ext cx="5029200" cy="307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rgbClr val="0000FF"/>
              </a:buClr>
              <a:defRPr/>
            </a:pPr>
            <a:r>
              <a:rPr lang="en-AU" sz="2200" b="1" dirty="0">
                <a:latin typeface="+mj-lt"/>
                <a:cs typeface="Times New Roman" pitchFamily="18" charset="0"/>
              </a:rPr>
              <a:t>Rework and Follow-up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200" dirty="0">
                <a:latin typeface="+mj-lt"/>
                <a:cs typeface="Times New Roman" pitchFamily="18" charset="0"/>
              </a:rPr>
              <a:t>Fix code-review defects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200" dirty="0">
                <a:latin typeface="+mj-lt"/>
                <a:cs typeface="Times New Roman" pitchFamily="18" charset="0"/>
              </a:rPr>
              <a:t>Monitoring to make sure all defects are closed as planned</a:t>
            </a:r>
          </a:p>
          <a:p>
            <a:pPr marL="449263" indent="-347663" eaLnBrk="1" hangingPunct="1">
              <a:spcBef>
                <a:spcPts val="1200"/>
              </a:spcBef>
              <a:buClr>
                <a:schemeClr val="accent2"/>
              </a:buClr>
              <a:buSzPct val="62000"/>
              <a:buFont typeface="Wingdings" pitchFamily="2" charset="2"/>
              <a:buChar char="q"/>
              <a:defRPr/>
            </a:pPr>
            <a:r>
              <a:rPr lang="en-AU" sz="2200" dirty="0">
                <a:latin typeface="+mj-lt"/>
                <a:cs typeface="Times New Roman" pitchFamily="18" charset="0"/>
              </a:rPr>
              <a:t>If necessary, preparing for the new review aga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838200" y="0"/>
            <a:ext cx="7924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r" eaLnBrk="1" hangingPunct="1">
              <a:defRPr/>
            </a:pPr>
            <a:r>
              <a:rPr lang="en-US" sz="2700" b="1" dirty="0">
                <a:latin typeface="+mj-lt"/>
                <a:cs typeface="Arial" charset="0"/>
              </a:rPr>
              <a:t>Code Review Process</a:t>
            </a:r>
            <a:br>
              <a:rPr lang="en-US" sz="2700" b="1" dirty="0">
                <a:latin typeface="+mj-lt"/>
                <a:cs typeface="Arial" charset="0"/>
              </a:rPr>
            </a:br>
            <a:r>
              <a:rPr lang="en-US" sz="2700" b="1" dirty="0">
                <a:latin typeface="+mj-lt"/>
                <a:cs typeface="Arial" charset="0"/>
              </a:rPr>
              <a:t>Review Outputs</a:t>
            </a:r>
          </a:p>
        </p:txBody>
      </p:sp>
      <p:pic>
        <p:nvPicPr>
          <p:cNvPr id="59395" name="Picture 5" descr="C:\Program Files\Common Files\Microsoft Shared\Clipart\cagcat50\pe01616_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828800"/>
            <a:ext cx="2819400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Rectangle 6"/>
          <p:cNvSpPr>
            <a:spLocks noChangeArrowheads="1"/>
          </p:cNvSpPr>
          <p:nvPr/>
        </p:nvSpPr>
        <p:spPr bwMode="auto">
          <a:xfrm>
            <a:off x="3643313" y="1423988"/>
            <a:ext cx="5272087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609600" indent="-3476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imes New Roman" panose="02020603050405020304" pitchFamily="18" charset="0"/>
              </a:rPr>
              <a:t>Review Report: reviewer list, defect list, statistic and analysis…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imes New Roman" panose="02020603050405020304" pitchFamily="18" charset="0"/>
              </a:rPr>
              <a:t>Filled-up checklists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imes New Roman" panose="02020603050405020304" pitchFamily="18" charset="0"/>
              </a:rPr>
              <a:t>Minute of meeting (if any)</a:t>
            </a:r>
          </a:p>
          <a:p>
            <a:pPr eaLnBrk="1" hangingPunct="1">
              <a:spcBef>
                <a:spcPct val="100000"/>
              </a:spcBef>
              <a:buClr>
                <a:schemeClr val="accent2"/>
              </a:buClr>
              <a:buSzPct val="62000"/>
              <a:buFont typeface="Wingdings" panose="05000000000000000000" pitchFamily="2" charset="2"/>
              <a:buChar char="q"/>
            </a:pPr>
            <a:r>
              <a:rPr lang="en-AU" sz="2500">
                <a:cs typeface="Times New Roman" panose="02020603050405020304" pitchFamily="18" charset="0"/>
              </a:rPr>
              <a:t>Approval or Reject of appro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z="2800" smtClean="0">
                <a:cs typeface="Arial" panose="020B0604020202020204" pitchFamily="34" charset="0"/>
              </a:rPr>
              <a:t>Self- Code Review 1/3</a:t>
            </a:r>
            <a:endParaRPr lang="en-US" smtClean="0">
              <a:cs typeface="Arial" panose="020B0604020202020204" pitchFamily="34" charset="0"/>
            </a:endParaRP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smtClean="0"/>
              <a:t>What: developer to do self-code review while he/she do the coding, it is to make sure that:</a:t>
            </a:r>
          </a:p>
          <a:p>
            <a:pPr lvl="1"/>
            <a:r>
              <a:rPr lang="en-US" smtClean="0"/>
              <a:t>Requirement logics are implemented correctly</a:t>
            </a:r>
          </a:p>
          <a:p>
            <a:pPr lvl="1"/>
            <a:r>
              <a:rPr lang="en-US" smtClean="0"/>
              <a:t>No coding conventions or common defects existed</a:t>
            </a:r>
          </a:p>
          <a:p>
            <a:pPr lvl="1"/>
            <a:r>
              <a:rPr lang="en-US" smtClean="0"/>
              <a:t>General programming practices are applied</a:t>
            </a:r>
          </a:p>
          <a:p>
            <a:r>
              <a:rPr lang="en-US" smtClean="0"/>
              <a:t>How:</a:t>
            </a:r>
          </a:p>
          <a:p>
            <a:pPr lvl="1"/>
            <a:r>
              <a:rPr lang="en-US" smtClean="0"/>
              <a:t>Use code review tools</a:t>
            </a:r>
          </a:p>
          <a:p>
            <a:pPr lvl="1"/>
            <a:r>
              <a:rPr lang="en-US" smtClean="0"/>
              <a:t>Use team-defined code review checklist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elf- Code Review 2/3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57200" y="1308100"/>
            <a:ext cx="8229600" cy="49069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sz="2400" b="1" smtClean="0"/>
              <a:t>Code Review Tools</a:t>
            </a:r>
          </a:p>
          <a:p>
            <a:r>
              <a:rPr lang="en-US" sz="2400" smtClean="0"/>
              <a:t>http://en.wikipedia.org/wiki/List_of_tools_for_static_code_analysi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smtClean="0"/>
              <a:t>.NET 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FxCop</a:t>
            </a:r>
            <a:r>
              <a:rPr lang="en-US" smtClean="0"/>
              <a:t> </a:t>
            </a:r>
            <a:r>
              <a:rPr lang="en-US" smtClean="0">
                <a:hlinkClick r:id="rId2"/>
              </a:rPr>
              <a:t>http://msdn.microsoft.com/en-us/library/bb429476%28v=vs.80%29.aspx</a:t>
            </a:r>
            <a:r>
              <a:rPr lang="en-US" smtClean="0"/>
              <a:t> </a:t>
            </a:r>
          </a:p>
          <a:p>
            <a:pPr lvl="1"/>
            <a:r>
              <a:rPr lang="en-US" smtClean="0"/>
              <a:t>Resharper </a:t>
            </a:r>
            <a:r>
              <a:rPr lang="en-US" smtClean="0">
                <a:hlinkClick r:id="rId3"/>
              </a:rPr>
              <a:t>http://www.jetbrains.com/resharper/</a:t>
            </a:r>
            <a:endParaRPr lang="en-US" smtClean="0"/>
          </a:p>
          <a:p>
            <a:pPr lvl="1"/>
            <a:r>
              <a:rPr lang="en-US" smtClean="0"/>
              <a:t>StyleCop </a:t>
            </a:r>
            <a:r>
              <a:rPr lang="en-US" smtClean="0">
                <a:hlinkClick r:id="rId4"/>
              </a:rPr>
              <a:t>http://stylecop.codeplex.com/</a:t>
            </a:r>
            <a:r>
              <a:rPr lang="en-US" smtClean="0"/>
              <a:t> 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smtClean="0"/>
              <a:t> JAVA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mtClean="0">
                <a:solidFill>
                  <a:srgbClr val="FF0000"/>
                </a:solidFill>
              </a:rPr>
              <a:t>CheckStyle</a:t>
            </a:r>
            <a:r>
              <a:rPr lang="en-US" smtClean="0"/>
              <a:t> (</a:t>
            </a:r>
            <a:r>
              <a:rPr lang="en-US" smtClean="0">
                <a:hlinkClick r:id="rId5"/>
              </a:rPr>
              <a:t>http://checkstyle.sourceforge.net/</a:t>
            </a:r>
            <a:r>
              <a:rPr lang="en-US" smtClean="0"/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smtClean="0"/>
              <a:t>C,C++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mtClean="0">
                <a:solidFill>
                  <a:srgbClr val="FF0000"/>
                </a:solidFill>
              </a:rPr>
              <a:t>CPPCheck</a:t>
            </a:r>
            <a:r>
              <a:rPr lang="en-US" smtClean="0"/>
              <a:t>  </a:t>
            </a:r>
            <a:r>
              <a:rPr lang="en-US" smtClean="0">
                <a:hlinkClick r:id="rId6"/>
              </a:rPr>
              <a:t>http://sourceforge.net/apps/mediawiki/cppcheck/</a:t>
            </a:r>
            <a:endParaRPr lang="en-US" smtClean="0"/>
          </a:p>
          <a:p>
            <a:endParaRPr lang="en-US" sz="2400" smtClean="0"/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Where the Coding is?</a:t>
            </a:r>
            <a:endParaRPr lang="vi-VN" smtClean="0">
              <a:cs typeface="Arial" panose="020B0604020202020204" pitchFamily="34" charset="0"/>
            </a:endParaRPr>
          </a:p>
        </p:txBody>
      </p:sp>
      <p:pic>
        <p:nvPicPr>
          <p:cNvPr id="35843" name="Picture 4" descr="V-Model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223963"/>
            <a:ext cx="8143875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e Review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Self- Code Review 3/3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457200" y="1379538"/>
            <a:ext cx="8229600" cy="49069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sz="2400" b="1" smtClean="0"/>
              <a:t>Code Review checklist</a:t>
            </a:r>
          </a:p>
          <a:p>
            <a:r>
              <a:rPr lang="en-US" sz="2400" smtClean="0"/>
              <a:t>This is a team-defined coding checklist.</a:t>
            </a:r>
          </a:p>
          <a:p>
            <a:r>
              <a:rPr lang="en-US" sz="2400" smtClean="0"/>
              <a:t>Project developers are required to self review their codes following defined checklist items, filled the code review checklist as reviewing results</a:t>
            </a:r>
          </a:p>
          <a:p>
            <a:r>
              <a:rPr lang="en-US" sz="2400" smtClean="0"/>
              <a:t>Main checklist items</a:t>
            </a:r>
          </a:p>
          <a:p>
            <a:pPr lvl="1"/>
            <a:r>
              <a:rPr lang="en-US" sz="2200" smtClean="0"/>
              <a:t>General coding conventions</a:t>
            </a:r>
          </a:p>
          <a:p>
            <a:pPr lvl="1"/>
            <a:r>
              <a:rPr lang="en-US" sz="2200" smtClean="0"/>
              <a:t>Code module, class commenting</a:t>
            </a:r>
          </a:p>
          <a:p>
            <a:pPr lvl="1"/>
            <a:r>
              <a:rPr lang="en-US" sz="2200" smtClean="0"/>
              <a:t>Source code details: modulation, code structure, loop, naming conventions,  comments, etc.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Hard code constants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sz="2800" u="sng" smtClean="0"/>
              <a:t>Issue</a:t>
            </a:r>
            <a:r>
              <a:rPr lang="en-US" sz="2800" smtClean="0"/>
              <a:t> with giving a fixed value in codes, for example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dgrView.PageSize = 10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strErr = "Error message here";</a:t>
            </a:r>
          </a:p>
          <a:p>
            <a:pPr marL="366713" lvl="1" indent="-31750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C00000"/>
                </a:solidFill>
              </a:rPr>
              <a:t>The problem occurs when you should change these values multiple times!!!</a:t>
            </a:r>
          </a:p>
          <a:p>
            <a:endParaRPr lang="en-US" sz="2800" u="sng" smtClean="0"/>
          </a:p>
          <a:p>
            <a:r>
              <a:rPr lang="en-US" sz="2800" u="sng" smtClean="0"/>
              <a:t>Preventive Action</a:t>
            </a:r>
            <a:r>
              <a:rPr lang="en-US" sz="2800" smtClean="0"/>
              <a:t>: define constants in the common constant module or in a configure 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Array Index Start from 0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u="sng" smtClean="0"/>
              <a:t>Issue</a:t>
            </a:r>
            <a:r>
              <a:rPr lang="en-US" smtClean="0"/>
              <a:t> with below C-Language codes?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nn-NO" sz="2800" smtClean="0"/>
              <a:t>int i, a[10]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nn-NO" sz="2800" smtClean="0"/>
              <a:t>for (i=1; i&lt;=10; i++) a[i] = 0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C00000"/>
                </a:solidFill>
              </a:rPr>
              <a:t>	This made the loop into an infinite loop!!!</a:t>
            </a:r>
          </a:p>
          <a:p>
            <a:r>
              <a:rPr lang="en-US" u="sng" smtClean="0"/>
              <a:t>Cause</a:t>
            </a:r>
            <a:r>
              <a:rPr lang="en-US" smtClean="0"/>
              <a:t>: A C array with n elements does not have an element with a subscript of n, as the elements are numbered from 0 through n-1. </a:t>
            </a:r>
          </a:p>
          <a:p>
            <a:r>
              <a:rPr lang="en-US" u="sng" smtClean="0"/>
              <a:t>Preventive</a:t>
            </a:r>
            <a:r>
              <a:rPr lang="en-US" smtClean="0"/>
              <a:t>: programmers coming from other languages must be especially careful when using array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The Dangling else Problem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450975"/>
            <a:ext cx="8229600" cy="4906963"/>
          </a:xfrm>
        </p:spPr>
        <p:txBody>
          <a:bodyPr/>
          <a:lstStyle/>
          <a:p>
            <a:r>
              <a:rPr lang="en-US" sz="2800" u="sng" smtClean="0"/>
              <a:t>Issue</a:t>
            </a:r>
            <a:r>
              <a:rPr lang="en-US" sz="2800" smtClean="0"/>
              <a:t> with below C-Language codes?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if (x == 0)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if (y == 0) error()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else {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z = x + y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   f (&amp;z)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C00000"/>
                </a:solidFill>
              </a:rPr>
              <a:t>Confused on the else using!!!</a:t>
            </a:r>
          </a:p>
          <a:p>
            <a:r>
              <a:rPr lang="en-US" sz="2800" u="sng" smtClean="0"/>
              <a:t>Cause</a:t>
            </a:r>
            <a:r>
              <a:rPr lang="en-US" sz="2800" smtClean="0"/>
              <a:t>: else is always associated with the closest unmatched if. </a:t>
            </a:r>
          </a:p>
          <a:p>
            <a:r>
              <a:rPr lang="en-US" sz="2800" u="sng" smtClean="0"/>
              <a:t>Preventive</a:t>
            </a:r>
            <a:r>
              <a:rPr lang="en-US" sz="2800" smtClean="0"/>
              <a:t>: use appropriated braces ({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Null Pointer Excep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10175"/>
          </a:xfrm>
        </p:spPr>
        <p:txBody>
          <a:bodyPr/>
          <a:lstStyle/>
          <a:p>
            <a:r>
              <a:rPr lang="en-US" sz="2400" u="sng" smtClean="0"/>
              <a:t>Issue</a:t>
            </a:r>
            <a:r>
              <a:rPr lang="en-US" sz="2400" smtClean="0"/>
              <a:t>: the developer got Null-Pointer-Exception run-time error, while he/she did not detect that when compiling the code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 </a:t>
            </a:r>
            <a:r>
              <a:rPr lang="en-US" sz="2200" smtClean="0">
                <a:solidFill>
                  <a:srgbClr val="000000"/>
                </a:solidFill>
                <a:cs typeface="Courier New" panose="02070309020205020404" pitchFamily="49" charset="0"/>
              </a:rPr>
              <a:t>pPointer-&gt;member = 1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200" smtClean="0">
                <a:solidFill>
                  <a:srgbClr val="000000"/>
                </a:solidFill>
                <a:cs typeface="Courier New" panose="02070309020205020404" pitchFamily="49" charset="0"/>
              </a:rPr>
              <a:t>	  strReturn = objDoc.SelectNodes(strName);</a:t>
            </a:r>
            <a:endParaRPr lang="en-US" altLang="ja-JP" sz="2200" smtClean="0">
              <a:solidFill>
                <a:srgbClr val="000000"/>
              </a:solidFill>
              <a:ea typeface="ＭＳ Ｐゴシック" panose="020B0600070205080204" pitchFamily="50" charset="-128"/>
              <a:cs typeface="Arial" panose="020B0604020202020204" pitchFamily="34" charset="0"/>
            </a:endParaRPr>
          </a:p>
          <a:p>
            <a:r>
              <a:rPr lang="en-US" sz="2400" u="sng" smtClean="0"/>
              <a:t>Cause</a:t>
            </a:r>
            <a:r>
              <a:rPr lang="en-US" sz="2400" smtClean="0"/>
              <a:t>: the developer does not check null or think about null object before accessing object's value. </a:t>
            </a:r>
          </a:p>
          <a:p>
            <a:r>
              <a:rPr lang="en-US" sz="2400" u="sng" smtClean="0"/>
              <a:t>Preventive</a:t>
            </a:r>
            <a:r>
              <a:rPr lang="en-US" sz="2400" smtClean="0"/>
              <a:t>: Should check null before accessing object or pointer before using its member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z="2200" smtClean="0">
                <a:solidFill>
                  <a:srgbClr val="000000"/>
                </a:solidFill>
                <a:cs typeface="Courier New" panose="02070309020205020404" pitchFamily="49" charset="0"/>
              </a:rPr>
              <a:t>If ( pPointer != NULL ) pPointer-&gt;member = 1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z="2200" smtClean="0">
                <a:solidFill>
                  <a:srgbClr val="000000"/>
                </a:solidFill>
                <a:cs typeface="Courier New" panose="02070309020205020404" pitchFamily="49" charset="0"/>
              </a:rPr>
              <a:t>If (objDoc != NULL)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z="2200" smtClean="0">
                <a:solidFill>
                  <a:srgbClr val="000000"/>
                </a:solidFill>
                <a:cs typeface="Courier New" panose="02070309020205020404" pitchFamily="49" charset="0"/>
              </a:rPr>
              <a:t>	 strReturn = objDoc.SelectNodes(strName);</a:t>
            </a:r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 idx="4294967295"/>
          </p:nvPr>
        </p:nvSpPr>
        <p:spPr>
          <a:xfrm>
            <a:off x="57150" y="0"/>
            <a:ext cx="8229600" cy="914400"/>
          </a:xfrm>
        </p:spPr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z="2800" smtClean="0">
                <a:cs typeface="Arial" panose="020B0604020202020204" pitchFamily="34" charset="0"/>
              </a:rPr>
              <a:t>Detect Common Defects Sample</a:t>
            </a:r>
            <a:endParaRPr lang="vi-VN" altLang="ja-JP" smtClean="0">
              <a:cs typeface="Arial" panose="020B0604020202020204" pitchFamily="34" charset="0"/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85750" y="1093788"/>
            <a:ext cx="8639175" cy="526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public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bool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IsValidLogi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string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userNam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, string password)       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con = null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mman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null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bool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result = false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try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con = new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DB_CONNECTION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n.Ope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string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tring.Forma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"SELECT * FROM [Users] WHERE [Account]='{0}' AND 						[Password]='{1}' “,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userNam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, password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new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Command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Connec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con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CommandTyp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 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mmandType.Text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result=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ExecuteReader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.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HasRows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md.Dispos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con.Dispose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()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    return result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}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 catch (</a:t>
            </a:r>
            <a:r>
              <a:rPr lang="en-US" sz="1600" dirty="0" err="1">
                <a:solidFill>
                  <a:srgbClr val="000000"/>
                </a:solidFill>
                <a:cs typeface="Arial" charset="0"/>
              </a:rPr>
              <a:t>SqlException</a:t>
            </a:r>
            <a:r>
              <a:rPr lang="en-US" sz="1600" dirty="0">
                <a:solidFill>
                  <a:srgbClr val="000000"/>
                </a:solidFill>
                <a:cs typeface="Arial" charset="0"/>
              </a:rPr>
              <a:t>) {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	return false;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           }        </a:t>
            </a:r>
          </a:p>
          <a:p>
            <a:pPr eaLnBrk="1" hangingPunct="1">
              <a:defRPr/>
            </a:pPr>
            <a:r>
              <a:rPr lang="en-US" sz="1600" dirty="0">
                <a:solidFill>
                  <a:srgbClr val="000000"/>
                </a:solidFill>
                <a:cs typeface="Arial" charset="0"/>
              </a:rPr>
              <a:t>}</a:t>
            </a:r>
          </a:p>
        </p:txBody>
      </p:sp>
      <p:sp>
        <p:nvSpPr>
          <p:cNvPr id="51204" name="Title 1"/>
          <p:cNvSpPr txBox="1">
            <a:spLocks/>
          </p:cNvSpPr>
          <p:nvPr/>
        </p:nvSpPr>
        <p:spPr bwMode="auto">
          <a:xfrm>
            <a:off x="5000625" y="2357438"/>
            <a:ext cx="22860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SQL Injection (1) 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5" name="Title 1"/>
          <p:cNvSpPr txBox="1">
            <a:spLocks/>
          </p:cNvSpPr>
          <p:nvPr/>
        </p:nvSpPr>
        <p:spPr bwMode="auto">
          <a:xfrm>
            <a:off x="4857750" y="3929063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SQL Performance Issue !!(1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6" name="Title 1"/>
          <p:cNvSpPr txBox="1">
            <a:spLocks/>
          </p:cNvSpPr>
          <p:nvPr/>
        </p:nvSpPr>
        <p:spPr bwMode="auto">
          <a:xfrm>
            <a:off x="5000625" y="1785938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Lack of checking for null value(1) 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51207" name="Title 1"/>
          <p:cNvSpPr txBox="1">
            <a:spLocks/>
          </p:cNvSpPr>
          <p:nvPr/>
        </p:nvSpPr>
        <p:spPr bwMode="auto">
          <a:xfrm>
            <a:off x="4786313" y="5214938"/>
            <a:ext cx="41433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Memory leak !! (2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857750" y="3500438"/>
            <a:ext cx="41433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ja-JP" b="1">
                <a:solidFill>
                  <a:srgbClr val="C00000"/>
                </a:solidFill>
                <a:cs typeface="Tahoma" panose="020B0604030504040204" pitchFamily="34" charset="0"/>
              </a:rPr>
              <a:t>Hard code !!(1)</a:t>
            </a:r>
            <a:endParaRPr lang="vi-VN" altLang="ja-JP" b="1">
              <a:solidFill>
                <a:srgbClr val="C00000"/>
              </a:solidFill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5" grpId="0"/>
      <p:bldP spid="51206" grpId="0"/>
      <p:bldP spid="5120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1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210175"/>
          </a:xfrm>
        </p:spPr>
        <p:txBody>
          <a:bodyPr/>
          <a:lstStyle/>
          <a:p>
            <a:r>
              <a:rPr lang="en-US" sz="2400" u="sng" smtClean="0"/>
              <a:t>Issue</a:t>
            </a:r>
            <a:r>
              <a:rPr lang="en-US" sz="2400" smtClean="0"/>
              <a:t> with variables or create objects in Loop?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for (int i=0; i&lt;dt.Rows.Count-1; i++)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{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		string strName;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	strName = dt.Rows[i]["Name"].ToString();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  		//do something here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3000" smtClean="0">
                <a:solidFill>
                  <a:srgbClr val="C00000"/>
                </a:solidFill>
              </a:rPr>
              <a:t>Impact to the application performance!!!</a:t>
            </a:r>
          </a:p>
          <a:p>
            <a:r>
              <a:rPr lang="en-US" sz="2400" u="sng" smtClean="0"/>
              <a:t>Cause: memory is allocated repeatedly. </a:t>
            </a:r>
          </a:p>
          <a:p>
            <a:r>
              <a:rPr lang="en-US" sz="2400" u="sng" smtClean="0"/>
              <a:t>Preventive:</a:t>
            </a:r>
          </a:p>
          <a:p>
            <a:pPr lvl="1"/>
            <a:r>
              <a:rPr lang="en-US" sz="2400" smtClean="0"/>
              <a:t>Variables should be declared before the loop statement or inside for() statement</a:t>
            </a:r>
          </a:p>
          <a:p>
            <a:pPr lvl="1"/>
            <a:r>
              <a:rPr lang="en-US" sz="2400" smtClean="0"/>
              <a:t>Determine objects before loop 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2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90638"/>
            <a:ext cx="8229600" cy="5210175"/>
          </a:xfrm>
        </p:spPr>
        <p:txBody>
          <a:bodyPr/>
          <a:lstStyle/>
          <a:p>
            <a:r>
              <a:rPr lang="en-US" sz="2200" u="sng" smtClean="0"/>
              <a:t>Code redundant issues</a:t>
            </a:r>
            <a:r>
              <a:rPr lang="en-US" sz="2200" smtClean="0"/>
              <a:t>:</a:t>
            </a:r>
          </a:p>
          <a:p>
            <a:pPr lvl="1"/>
            <a:r>
              <a:rPr lang="en-US" sz="1800" smtClean="0"/>
              <a:t>Create new Object while we can reuse the object in previous command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smtClean="0"/>
              <a:t>	BeanXXX bean = new BeanXXX();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smtClean="0"/>
              <a:t>	bean = objectYYY.getBeanXXX();   </a:t>
            </a:r>
          </a:p>
          <a:p>
            <a:pPr lvl="1">
              <a:spcBef>
                <a:spcPct val="0"/>
              </a:spcBef>
            </a:pPr>
            <a:r>
              <a:rPr lang="en-US" sz="1800" smtClean="0"/>
              <a:t>Variables are declared in based class but it is not used</a:t>
            </a:r>
          </a:p>
          <a:p>
            <a:pPr lvl="1">
              <a:spcBef>
                <a:spcPct val="0"/>
              </a:spcBef>
            </a:pPr>
            <a:r>
              <a:rPr lang="en-US" sz="1800" smtClean="0"/>
              <a:t>Un-used methods/functions are existing in the application</a:t>
            </a:r>
          </a:p>
          <a:p>
            <a:pPr lvl="1">
              <a:spcBef>
                <a:spcPct val="0"/>
              </a:spcBef>
            </a:pPr>
            <a:r>
              <a:rPr lang="en-US" sz="1800" smtClean="0"/>
              <a:t>Break a complex method/function to more simple methods / functions with only one or two lines of code, and could not be re-use</a:t>
            </a:r>
          </a:p>
          <a:p>
            <a:r>
              <a:rPr lang="en-US" sz="2200" u="sng" smtClean="0"/>
              <a:t>Preventive actions:</a:t>
            </a:r>
          </a:p>
          <a:p>
            <a:pPr lvl="1"/>
            <a:r>
              <a:rPr lang="en-US" sz="1800" smtClean="0"/>
              <a:t>Should verify that the current design is possible and is the best by coding sample</a:t>
            </a:r>
          </a:p>
          <a:p>
            <a:pPr lvl="1"/>
            <a:r>
              <a:rPr lang="en-US" sz="1800" smtClean="0"/>
              <a:t>Re-check unnecessary code to remove in coding review </a:t>
            </a:r>
          </a:p>
          <a:p>
            <a:pPr lvl="1"/>
            <a:r>
              <a:rPr lang="en-US" sz="1800" smtClean="0"/>
              <a:t>Supervise and assign person to review code carefully before coding</a:t>
            </a:r>
          </a:p>
          <a:p>
            <a:pPr lvl="1"/>
            <a:r>
              <a:rPr lang="en-US" sz="1800" smtClean="0"/>
              <a:t>Supervise strictly changing source code from team dai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3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57813"/>
          </a:xfrm>
        </p:spPr>
        <p:txBody>
          <a:bodyPr/>
          <a:lstStyle/>
          <a:p>
            <a:r>
              <a:rPr lang="en-US" sz="2400" smtClean="0"/>
              <a:t>Avoid using an object to access a </a:t>
            </a:r>
            <a:r>
              <a:rPr lang="en-US" sz="2400" i="1" smtClean="0"/>
              <a:t>static</a:t>
            </a:r>
            <a:r>
              <a:rPr lang="en-US" sz="2400" smtClean="0"/>
              <a:t> variable or method. Use a class name instead.</a:t>
            </a:r>
          </a:p>
          <a:p>
            <a:endParaRPr lang="en-US" sz="2800" smtClean="0"/>
          </a:p>
          <a:p>
            <a:endParaRPr lang="en-US" sz="2800" smtClean="0"/>
          </a:p>
          <a:p>
            <a:r>
              <a:rPr lang="en-US" sz="2800" smtClean="0"/>
              <a:t>Numerical constants (literals) should not be coded directly, except for  -1, 0, and 1, which can appear in a for loop as counter values.</a:t>
            </a:r>
          </a:p>
          <a:p>
            <a:r>
              <a:rPr lang="en-US" sz="2800" smtClean="0"/>
              <a:t>Avoid assigning several variables to the same value in a single statement.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/>
              <a:t>	fooBar.fChar = barFoo.lchar = 'c'; // AVOID!</a:t>
            </a:r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88" y="2000250"/>
            <a:ext cx="5688012" cy="9286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4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57750"/>
          </a:xfrm>
        </p:spPr>
        <p:txBody>
          <a:bodyPr/>
          <a:lstStyle/>
          <a:p>
            <a:r>
              <a:rPr lang="en-US" sz="2800" smtClean="0"/>
              <a:t>Do not use the assignment operator in a place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if (c++ = d++) { // AVOID!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	...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}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mtClean="0"/>
              <a:t>should be written as: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smtClean="0"/>
              <a:t>if ((c++ = d++) != 0) { 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smtClean="0"/>
              <a:t>	...</a:t>
            </a:r>
          </a:p>
          <a:p>
            <a:pPr lvl="2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sz="1800" smtClean="0"/>
              <a:t>}</a:t>
            </a:r>
          </a:p>
          <a:p>
            <a:r>
              <a:rPr lang="en-US" sz="2800" smtClean="0"/>
              <a:t>Do not use embedded assignments in an attempt to improve run-time performance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z="2800" smtClean="0"/>
              <a:t>		</a:t>
            </a:r>
            <a:r>
              <a:rPr lang="pt-BR" sz="2800" smtClean="0"/>
              <a:t> d = (a = b + c) + r;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Workflow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12725" y="1139825"/>
          <a:ext cx="8281988" cy="500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648605" imgH="2812374" progId="Visio.Drawing.11">
                  <p:embed/>
                </p:oleObj>
              </mc:Choice>
              <mc:Fallback>
                <p:oleObj name="Visio" r:id="rId3" imgW="4648605" imgH="281237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1139825"/>
                        <a:ext cx="8281988" cy="500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5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071563"/>
            <a:ext cx="8329613" cy="5357812"/>
          </a:xfrm>
        </p:spPr>
        <p:txBody>
          <a:bodyPr/>
          <a:lstStyle/>
          <a:p>
            <a:r>
              <a:rPr lang="en-US" smtClean="0"/>
              <a:t>File operations: file read operations must be restricted to a minimum</a:t>
            </a:r>
          </a:p>
          <a:p>
            <a:r>
              <a:rPr lang="en-US" smtClean="0"/>
              <a:t>Clear content of big structure after use: always clear() the content of Collection/Map objects after use</a:t>
            </a:r>
          </a:p>
          <a:p>
            <a:r>
              <a:rPr lang="en-US" smtClean="0"/>
              <a:t>Be economical when creating new objects 	</a:t>
            </a:r>
          </a:p>
          <a:p>
            <a:r>
              <a:rPr lang="en-US" smtClean="0"/>
              <a:t>In program language that has no garbage collector (i.e C, C++): free allocated memory after use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200" smtClean="0">
                <a:cs typeface="Courier New" panose="02070309020205020404" pitchFamily="49" charset="0"/>
              </a:rPr>
              <a:t>	{</a:t>
            </a:r>
            <a:r>
              <a:rPr lang="en-US" sz="2200" smtClean="0"/>
              <a:t/>
            </a:r>
            <a:br>
              <a:rPr lang="en-US" sz="2200" smtClean="0"/>
            </a:br>
            <a:r>
              <a:rPr lang="en-US" sz="2200" smtClean="0"/>
              <a:t>      </a:t>
            </a:r>
            <a:r>
              <a:rPr lang="en-US" sz="2200" smtClean="0">
                <a:cs typeface="Courier New" panose="02070309020205020404" pitchFamily="49" charset="0"/>
              </a:rPr>
              <a:t>double* A = malloc(sizeof(double)*M*N);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for(int i = 0; i &lt; M*N; i++){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    A[i] = i;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      }</a:t>
            </a:r>
            <a:br>
              <a:rPr lang="en-US" sz="2200" smtClean="0">
                <a:cs typeface="Courier New" panose="02070309020205020404" pitchFamily="49" charset="0"/>
              </a:rPr>
            </a:br>
            <a:r>
              <a:rPr lang="en-US" sz="2200" smtClean="0">
                <a:cs typeface="Courier New" panose="02070309020205020404" pitchFamily="49" charset="0"/>
              </a:rPr>
              <a:t>}</a:t>
            </a:r>
            <a:endParaRPr lang="en-US" altLang="ja-JP" sz="2200" b="1" smtClean="0">
              <a:solidFill>
                <a:srgbClr val="000000"/>
              </a:solidFill>
              <a:ea typeface="ＭＳ Ｐゴシック" panose="020B0600070205080204" pitchFamily="50" charset="-128"/>
            </a:endParaRPr>
          </a:p>
          <a:p>
            <a:pPr lvl="2"/>
            <a:endParaRPr lang="en-US" sz="1600" smtClean="0"/>
          </a:p>
          <a:p>
            <a:pPr lvl="2">
              <a:buFont typeface="Wingdings" panose="05000000000000000000" pitchFamily="2" charset="2"/>
              <a:buNone/>
            </a:pPr>
            <a:endParaRPr lang="en-US" smtClean="0"/>
          </a:p>
        </p:txBody>
      </p:sp>
      <p:sp>
        <p:nvSpPr>
          <p:cNvPr id="5" name="Rectangle 4"/>
          <p:cNvSpPr/>
          <p:nvPr/>
        </p:nvSpPr>
        <p:spPr>
          <a:xfrm>
            <a:off x="5214938" y="5286375"/>
            <a:ext cx="3000375" cy="9239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/>
              <a:t>memory leak: forgot to call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free(A);</a:t>
            </a:r>
          </a:p>
          <a:p>
            <a:pPr eaLnBrk="1" hangingPunct="1">
              <a:defRPr/>
            </a:pPr>
            <a:r>
              <a:rPr lang="en-US" b="1" dirty="0"/>
              <a:t>common problem in C, C+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mmon Defects &amp; Practice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Programming Practices 6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29613" cy="5357813"/>
          </a:xfrm>
        </p:spPr>
        <p:txBody>
          <a:bodyPr/>
          <a:lstStyle/>
          <a:p>
            <a:r>
              <a:rPr lang="en-US" sz="2400" smtClean="0"/>
              <a:t>Use parentheses liberally in expressions involving mixed operators to avoid operator precedence problems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a == b &amp;&amp; c == d) // AVOID!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(a == b) &amp;&amp; (c == d)) // RIGHT</a:t>
            </a:r>
          </a:p>
          <a:p>
            <a:r>
              <a:rPr lang="en-US" sz="2400" smtClean="0"/>
              <a:t>Try to make the structure of your program match the intent, for example: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if (booleanExpression)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true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} else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false;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}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smtClean="0">
                <a:cs typeface="Courier New" panose="02070309020205020404" pitchFamily="49" charset="0"/>
              </a:rPr>
              <a:t>should instead be written as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smtClean="0">
                <a:cs typeface="Courier New" panose="02070309020205020404" pitchFamily="49" charset="0"/>
              </a:rPr>
              <a:t>	return booleanExpression;</a:t>
            </a:r>
            <a:endParaRPr lang="en-US" altLang="ja-JP" smtClean="0">
              <a:ea typeface="ＭＳ Ｐゴシック" panose="020B0600070205080204" pitchFamily="50" charset="-128"/>
              <a:cs typeface="Courier New" panose="02070309020205020404" pitchFamily="49" charset="0"/>
            </a:endParaRPr>
          </a:p>
          <a:p>
            <a:pPr lvl="4"/>
            <a:endParaRPr lang="en-US" sz="2400" smtClean="0">
              <a:cs typeface="Courier New" panose="02070309020205020404" pitchFamily="49" charset="0"/>
            </a:endParaRPr>
          </a:p>
          <a:p>
            <a:pPr lvl="4">
              <a:buFontTx/>
              <a:buNone/>
            </a:pPr>
            <a:endParaRPr lang="en-US" sz="2400" smtClean="0"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https://encrypted-tbn3.gstatic.com/images?q=tbn:ANd9GcSMjRd2K5uJ6whNf349YHYX3MMOR5cgpA91-z3CLGYfjMQYG73L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438400"/>
            <a:ext cx="22129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e Planning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300" smtClean="0"/>
              <a:t>Purpose: To plan and prepare for coding</a:t>
            </a:r>
          </a:p>
          <a:p>
            <a:r>
              <a:rPr lang="en-US" sz="2300" smtClean="0"/>
              <a:t>Steps:</a:t>
            </a:r>
          </a:p>
          <a:p>
            <a:pPr lvl="1"/>
            <a:r>
              <a:rPr lang="en-US" sz="2300" smtClean="0"/>
              <a:t>Study design documents</a:t>
            </a:r>
          </a:p>
          <a:p>
            <a:pPr lvl="1"/>
            <a:r>
              <a:rPr lang="en-US" sz="2300" smtClean="0"/>
              <a:t>Define and prepare resources and infrastructure for coding, unit test and integration, if necessary.</a:t>
            </a:r>
          </a:p>
          <a:p>
            <a:pPr lvl="1"/>
            <a:r>
              <a:rPr lang="en-US" sz="2300" smtClean="0"/>
              <a:t>Create coding plan including targets, scope, required deliverables and acceptance criteria, </a:t>
            </a:r>
          </a:p>
          <a:p>
            <a:pPr lvl="1"/>
            <a:r>
              <a:rPr lang="en-US" sz="2300" smtClean="0"/>
              <a:t>task and schedule, responsibilities</a:t>
            </a:r>
          </a:p>
          <a:p>
            <a:pPr lvl="1"/>
            <a:r>
              <a:rPr lang="en-US" sz="2300" smtClean="0"/>
              <a:t>Review and obtain agreement on coding plan</a:t>
            </a:r>
          </a:p>
          <a:p>
            <a:pPr lvl="1"/>
            <a:r>
              <a:rPr lang="en-US" sz="2300" smtClean="0"/>
              <a:t>Develop/customize coding convention</a:t>
            </a:r>
          </a:p>
          <a:p>
            <a:pPr lvl="1"/>
            <a:r>
              <a:rPr lang="en-US" sz="2300" smtClean="0"/>
              <a:t>Review &amp; conduct training on coding convention</a:t>
            </a:r>
          </a:p>
          <a:p>
            <a:pPr lvl="1"/>
            <a:r>
              <a:rPr lang="en-US" sz="2300" smtClean="0"/>
              <a:t>Verify tools support for coding (if an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Library 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build, construct and/or develop library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library modules</a:t>
            </a:r>
          </a:p>
          <a:p>
            <a:pPr lvl="1"/>
            <a:r>
              <a:rPr lang="en-US" smtClean="0"/>
              <a:t>Code library modules</a:t>
            </a:r>
          </a:p>
          <a:p>
            <a:pPr lvl="1"/>
            <a:r>
              <a:rPr lang="en-US" smtClean="0"/>
              <a:t>Review code of library modules</a:t>
            </a:r>
          </a:p>
          <a:p>
            <a:pPr lvl="1"/>
            <a:r>
              <a:rPr lang="en-US" smtClean="0"/>
              <a:t>Fix defects of library modules</a:t>
            </a:r>
          </a:p>
          <a:p>
            <a:pPr lvl="1"/>
            <a:r>
              <a:rPr lang="en-US" smtClean="0"/>
              <a:t>Summarize related docu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Coding Functional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To build, construct and/or develop functional modules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detail design for modules and program units, if required in design documents</a:t>
            </a:r>
          </a:p>
          <a:p>
            <a:pPr lvl="1"/>
            <a:r>
              <a:rPr lang="en-US" smtClean="0"/>
              <a:t>Code modules and program units</a:t>
            </a:r>
          </a:p>
          <a:p>
            <a:pPr lvl="1"/>
            <a:r>
              <a:rPr lang="en-US" smtClean="0"/>
              <a:t>Review code</a:t>
            </a:r>
          </a:p>
          <a:p>
            <a:pPr lvl="1"/>
            <a:r>
              <a:rPr lang="en-US" smtClean="0"/>
              <a:t>Fix defects for modules and program units</a:t>
            </a:r>
          </a:p>
          <a:p>
            <a:pPr lvl="1"/>
            <a:r>
              <a:rPr lang="en-US" smtClean="0"/>
              <a:t>Summarize and submit result to Team Le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Integrate Software Modules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457200" y="1527175"/>
            <a:ext cx="8229600" cy="4830763"/>
          </a:xfrm>
        </p:spPr>
        <p:txBody>
          <a:bodyPr/>
          <a:lstStyle/>
          <a:p>
            <a:r>
              <a:rPr lang="en-US" smtClean="0"/>
              <a:t>Purpose: assemble the software package from the software modules, ensure that the software package, as integrated and functions properly</a:t>
            </a:r>
          </a:p>
          <a:p>
            <a:r>
              <a:rPr lang="en-US" smtClean="0"/>
              <a:t>Steps:</a:t>
            </a:r>
          </a:p>
          <a:p>
            <a:pPr lvl="1"/>
            <a:r>
              <a:rPr lang="en-US" smtClean="0"/>
              <a:t>Create integration plan (if needed)</a:t>
            </a:r>
          </a:p>
          <a:p>
            <a:pPr lvl="1"/>
            <a:r>
              <a:rPr lang="en-US" smtClean="0"/>
              <a:t>Integrate modules</a:t>
            </a:r>
          </a:p>
          <a:p>
            <a:pPr lvl="1"/>
            <a:r>
              <a:rPr lang="en-US" smtClean="0"/>
              <a:t>Evaluate integration results, conduct cause analysis, raise change request (if needed)</a:t>
            </a:r>
          </a:p>
          <a:p>
            <a:pPr lvl="1"/>
            <a:r>
              <a:rPr lang="en-US" smtClean="0"/>
              <a:t>Review and approve results of integ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panose="020B0604020202020204" pitchFamily="34" charset="0"/>
              </a:rPr>
              <a:t>Coding Process</a:t>
            </a:r>
            <a:br>
              <a:rPr lang="en-US" smtClean="0">
                <a:cs typeface="Arial" panose="020B0604020202020204" pitchFamily="34" charset="0"/>
              </a:rPr>
            </a:br>
            <a:r>
              <a:rPr lang="en-US" smtClean="0">
                <a:cs typeface="Arial" panose="020B0604020202020204" pitchFamily="34" charset="0"/>
              </a:rPr>
              <a:t> Create System Description</a:t>
            </a:r>
            <a:endParaRPr lang="vi-VN" smtClean="0">
              <a:cs typeface="Arial" panose="020B0604020202020204" pitchFamily="34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30762"/>
          </a:xfrm>
        </p:spPr>
        <p:txBody>
          <a:bodyPr/>
          <a:lstStyle/>
          <a:p>
            <a:r>
              <a:rPr lang="en-US" sz="2400" smtClean="0"/>
              <a:t>Purpose: To develop System Description /User Manual documents that support in software operation</a:t>
            </a:r>
          </a:p>
          <a:p>
            <a:r>
              <a:rPr lang="en-US" sz="2400" smtClean="0"/>
              <a:t>Steps:</a:t>
            </a:r>
          </a:p>
          <a:p>
            <a:pPr lvl="1"/>
            <a:r>
              <a:rPr lang="en-US" smtClean="0"/>
              <a:t>Make overview on system</a:t>
            </a:r>
          </a:p>
          <a:p>
            <a:pPr lvl="1"/>
            <a:r>
              <a:rPr lang="en-US" smtClean="0"/>
              <a:t>Describe sub-systems and main functions including system structure scheme, flow charts, system interfaces, data flows</a:t>
            </a:r>
          </a:p>
          <a:p>
            <a:pPr lvl="1"/>
            <a:r>
              <a:rPr lang="en-US" smtClean="0"/>
              <a:t>Describe system requirements including support data, memory capability, CPU and I/O requirements, storage capability, data for internal and external interfaces</a:t>
            </a:r>
          </a:p>
          <a:p>
            <a:pPr lvl="1"/>
            <a:r>
              <a:rPr lang="en-US" smtClean="0"/>
              <a:t>Describe software structure including library of source codes (for system, sub-systems, objects) library of executive and supporting programs</a:t>
            </a:r>
          </a:p>
          <a:p>
            <a:pPr lvl="1"/>
            <a:r>
              <a:rPr lang="en-US" smtClean="0"/>
              <a:t>Develop User Manual</a:t>
            </a:r>
          </a:p>
          <a:p>
            <a:pPr lvl="1"/>
            <a:r>
              <a:rPr lang="en-US" smtClean="0"/>
              <a:t>Review and approve System Description/User Man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s-Theme_20140415">
  <a:themeElements>
    <a:clrScheme name="Template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Template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1 Schneider Electric IT organization v11">
  <a:themeElements>
    <a:clrScheme name="1_1 Schneider Electric IT organization v11 4">
      <a:dk1>
        <a:srgbClr val="FFFFFF"/>
      </a:dk1>
      <a:lt1>
        <a:srgbClr val="FFFFFF"/>
      </a:lt1>
      <a:dk2>
        <a:srgbClr val="4FA600"/>
      </a:dk2>
      <a:lt2>
        <a:srgbClr val="FFFFFF"/>
      </a:lt2>
      <a:accent1>
        <a:srgbClr val="FFFFFF"/>
      </a:accent1>
      <a:accent2>
        <a:srgbClr val="FFFFFF"/>
      </a:accent2>
      <a:accent3>
        <a:srgbClr val="B2D0AA"/>
      </a:accent3>
      <a:accent4>
        <a:srgbClr val="DADADA"/>
      </a:accent4>
      <a:accent5>
        <a:srgbClr val="FFFFFF"/>
      </a:accent5>
      <a:accent6>
        <a:srgbClr val="E7E7E7"/>
      </a:accent6>
      <a:hlink>
        <a:srgbClr val="FFFFFF"/>
      </a:hlink>
      <a:folHlink>
        <a:srgbClr val="FFFFFF"/>
      </a:folHlink>
    </a:clrScheme>
    <a:fontScheme name="1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_1 Schneider Electric IT organization v11">
  <a:themeElements>
    <a:clrScheme name="2_1 Schneider Electric IT organization v11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2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5_Axis">
  <a:themeElements>
    <a:clrScheme name="5_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5_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5_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_Capsules">
  <a:themeElements>
    <a:clrScheme name="1_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1_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3_1 Schneider Electric IT organization v11">
  <a:themeElements>
    <a:clrScheme name="3_1 Schneider Electric IT organization v11 4">
      <a:dk1>
        <a:srgbClr val="FFFFFF"/>
      </a:dk1>
      <a:lt1>
        <a:srgbClr val="FFFFFF"/>
      </a:lt1>
      <a:dk2>
        <a:srgbClr val="4FA600"/>
      </a:dk2>
      <a:lt2>
        <a:srgbClr val="FFFFFF"/>
      </a:lt2>
      <a:accent1>
        <a:srgbClr val="FFFFFF"/>
      </a:accent1>
      <a:accent2>
        <a:srgbClr val="FFFFFF"/>
      </a:accent2>
      <a:accent3>
        <a:srgbClr val="B2D0AA"/>
      </a:accent3>
      <a:accent4>
        <a:srgbClr val="DADADA"/>
      </a:accent4>
      <a:accent5>
        <a:srgbClr val="FFFFFF"/>
      </a:accent5>
      <a:accent6>
        <a:srgbClr val="E7E7E7"/>
      </a:accent6>
      <a:hlink>
        <a:srgbClr val="FFFFFF"/>
      </a:hlink>
      <a:folHlink>
        <a:srgbClr val="FFFFFF"/>
      </a:folHlink>
    </a:clrScheme>
    <a:fontScheme name="3_1 Schneider Electric IT organization v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1 Schneider Electric IT organization v11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 Schneider Electric IT organization v11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 Schneider Electric IT organization v11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pt-model">
  <a:themeElements>
    <a:clrScheme name="ppt-model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ppt-mod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-model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model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model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PT08_EN">
  <a:themeElements>
    <a:clrScheme name="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">
  <a:themeElements>
    <a:clrScheme name="blank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Template_PPT08_EN">
  <a:themeElements>
    <a:clrScheme name="1_Template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1_Template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Template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F Theme-2014_1">
  <a:themeElements>
    <a:clrScheme name="1_FP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P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P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F Theme-2014_2">
  <a:themeElements>
    <a:clrScheme name="FP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P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P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_PPT08_EN">
  <a:themeElements>
    <a:clrScheme name="1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1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PPT08_EN">
  <a:themeElements>
    <a:clrScheme name="2_PPT08_EN 2">
      <a:dk1>
        <a:srgbClr val="000000"/>
      </a:dk1>
      <a:lt1>
        <a:srgbClr val="FFFFFF"/>
      </a:lt1>
      <a:dk2>
        <a:srgbClr val="000000"/>
      </a:dk2>
      <a:lt2>
        <a:srgbClr val="626469"/>
      </a:lt2>
      <a:accent1>
        <a:srgbClr val="009530"/>
      </a:accent1>
      <a:accent2>
        <a:srgbClr val="B10043"/>
      </a:accent2>
      <a:accent3>
        <a:srgbClr val="FFFFFF"/>
      </a:accent3>
      <a:accent4>
        <a:srgbClr val="000000"/>
      </a:accent4>
      <a:accent5>
        <a:srgbClr val="AAC8AD"/>
      </a:accent5>
      <a:accent6>
        <a:srgbClr val="A0003C"/>
      </a:accent6>
      <a:hlink>
        <a:srgbClr val="42B4E6"/>
      </a:hlink>
      <a:folHlink>
        <a:srgbClr val="4FA600"/>
      </a:folHlink>
    </a:clrScheme>
    <a:fontScheme name="2_PPT08_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PPT08_EN 1">
        <a:dk1>
          <a:srgbClr val="FFFFFF"/>
        </a:dk1>
        <a:lt1>
          <a:srgbClr val="FFFFFF"/>
        </a:lt1>
        <a:dk2>
          <a:srgbClr val="B10043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D5AAB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9FA0A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2">
        <a:dk1>
          <a:srgbClr val="000000"/>
        </a:dk1>
        <a:lt1>
          <a:srgbClr val="FFFFFF"/>
        </a:lt1>
        <a:dk2>
          <a:srgbClr val="000000"/>
        </a:dk2>
        <a:lt2>
          <a:srgbClr val="626469"/>
        </a:lt2>
        <a:accent1>
          <a:srgbClr val="009530"/>
        </a:accent1>
        <a:accent2>
          <a:srgbClr val="B10043"/>
        </a:accent2>
        <a:accent3>
          <a:srgbClr val="FFFFFF"/>
        </a:accent3>
        <a:accent4>
          <a:srgbClr val="000000"/>
        </a:accent4>
        <a:accent5>
          <a:srgbClr val="AAC8AD"/>
        </a:accent5>
        <a:accent6>
          <a:srgbClr val="A0003C"/>
        </a:accent6>
        <a:hlink>
          <a:srgbClr val="42B4E6"/>
        </a:hlink>
        <a:folHlink>
          <a:srgbClr val="4FA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PPT08_EN 3">
        <a:dk1>
          <a:srgbClr val="FFFFFF"/>
        </a:dk1>
        <a:lt1>
          <a:srgbClr val="FFFFFF"/>
        </a:lt1>
        <a:dk2>
          <a:srgbClr val="42B4E6"/>
        </a:dk2>
        <a:lt2>
          <a:srgbClr val="FFFFFF"/>
        </a:lt2>
        <a:accent1>
          <a:srgbClr val="FFFFFF"/>
        </a:accent1>
        <a:accent2>
          <a:srgbClr val="B10043"/>
        </a:accent2>
        <a:accent3>
          <a:srgbClr val="B0D6F0"/>
        </a:accent3>
        <a:accent4>
          <a:srgbClr val="DADADA"/>
        </a:accent4>
        <a:accent5>
          <a:srgbClr val="FFFFFF"/>
        </a:accent5>
        <a:accent6>
          <a:srgbClr val="A0003C"/>
        </a:accent6>
        <a:hlink>
          <a:srgbClr val="42B4E6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4">
        <a:dk1>
          <a:srgbClr val="FFFFFF"/>
        </a:dk1>
        <a:lt1>
          <a:srgbClr val="FFFFFF"/>
        </a:lt1>
        <a:dk2>
          <a:srgbClr val="4FA60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B2D0AA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PPT08_EN 5">
        <a:dk1>
          <a:srgbClr val="FFFFFF"/>
        </a:dk1>
        <a:lt1>
          <a:srgbClr val="FFFFFF"/>
        </a:lt1>
        <a:dk2>
          <a:srgbClr val="009530"/>
        </a:dk2>
        <a:lt2>
          <a:srgbClr val="FFFFFF"/>
        </a:lt2>
        <a:accent1>
          <a:srgbClr val="FFFFFF"/>
        </a:accent1>
        <a:accent2>
          <a:srgbClr val="FFFFFF"/>
        </a:accent2>
        <a:accent3>
          <a:srgbClr val="AAC8AD"/>
        </a:accent3>
        <a:accent4>
          <a:srgbClr val="DADADA"/>
        </a:accent4>
        <a:accent5>
          <a:srgbClr val="FFFFFF"/>
        </a:accent5>
        <a:accent6>
          <a:srgbClr val="E7E7E7"/>
        </a:accent6>
        <a:hlink>
          <a:srgbClr val="FF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Template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ppt-model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4.xml><?xml version="1.0" encoding="utf-8"?>
<a:themeOverride xmlns:a="http://schemas.openxmlformats.org/drawingml/2006/main">
  <a:clrScheme name="blank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5.xml><?xml version="1.0" encoding="utf-8"?>
<a:themeOverride xmlns:a="http://schemas.openxmlformats.org/drawingml/2006/main">
  <a:clrScheme name="1_Template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6.xml><?xml version="1.0" encoding="utf-8"?>
<a:themeOverride xmlns:a="http://schemas.openxmlformats.org/drawingml/2006/main">
  <a:clrScheme name="1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ppt/theme/themeOverride7.xml><?xml version="1.0" encoding="utf-8"?>
<a:themeOverride xmlns:a="http://schemas.openxmlformats.org/drawingml/2006/main">
  <a:clrScheme name="2_PPT08_EN 4">
    <a:dk1>
      <a:srgbClr val="FFFFFF"/>
    </a:dk1>
    <a:lt1>
      <a:srgbClr val="FFFFFF"/>
    </a:lt1>
    <a:dk2>
      <a:srgbClr val="4FA600"/>
    </a:dk2>
    <a:lt2>
      <a:srgbClr val="FFFFFF"/>
    </a:lt2>
    <a:accent1>
      <a:srgbClr val="FFFFFF"/>
    </a:accent1>
    <a:accent2>
      <a:srgbClr val="FFFFFF"/>
    </a:accent2>
    <a:accent3>
      <a:srgbClr val="B2D0AA"/>
    </a:accent3>
    <a:accent4>
      <a:srgbClr val="DADADA"/>
    </a:accent4>
    <a:accent5>
      <a:srgbClr val="FFFFFF"/>
    </a:accent5>
    <a:accent6>
      <a:srgbClr val="E7E7E7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s-Theme_20140415</Template>
  <TotalTime>2186</TotalTime>
  <Words>2487</Words>
  <Application>Microsoft Office PowerPoint</Application>
  <PresentationFormat>On-screen Show (4:3)</PresentationFormat>
  <Paragraphs>392</Paragraphs>
  <Slides>4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70" baseType="lpstr">
      <vt:lpstr>Arial</vt:lpstr>
      <vt:lpstr>SEOptimist</vt:lpstr>
      <vt:lpstr>Times New Roman</vt:lpstr>
      <vt:lpstr>Wingdings</vt:lpstr>
      <vt:lpstr>Courier New</vt:lpstr>
      <vt:lpstr>ＭＳ Ｐゴシック</vt:lpstr>
      <vt:lpstr>Calibri</vt:lpstr>
      <vt:lpstr>PMingLiU</vt:lpstr>
      <vt:lpstr>ＭＳ Ｐ明朝</vt:lpstr>
      <vt:lpstr>Tahoma</vt:lpstr>
      <vt:lpstr>ＭＳ 明朝</vt:lpstr>
      <vt:lpstr>Fs-Theme_20140415</vt:lpstr>
      <vt:lpstr>ppt-model</vt:lpstr>
      <vt:lpstr>PPT08_EN</vt:lpstr>
      <vt:lpstr>blank</vt:lpstr>
      <vt:lpstr>1_Template_PPT08_EN</vt:lpstr>
      <vt:lpstr>F Theme-2014_1</vt:lpstr>
      <vt:lpstr>F Theme-2014_2</vt:lpstr>
      <vt:lpstr>1_PPT08_EN</vt:lpstr>
      <vt:lpstr>2_PPT08_EN</vt:lpstr>
      <vt:lpstr>1_1 Schneider Electric IT organization v11</vt:lpstr>
      <vt:lpstr>2_1 Schneider Electric IT organization v11</vt:lpstr>
      <vt:lpstr>5_Axis</vt:lpstr>
      <vt:lpstr>1_Capsules</vt:lpstr>
      <vt:lpstr>3_1 Schneider Electric IT organization v11</vt:lpstr>
      <vt:lpstr>CorelDRAW</vt:lpstr>
      <vt:lpstr>Microsoft Office Visio Drawing</vt:lpstr>
      <vt:lpstr>Chart</vt:lpstr>
      <vt:lpstr>Coding Process</vt:lpstr>
      <vt:lpstr>Agenda</vt:lpstr>
      <vt:lpstr>Coding Process Where the Coding is?</vt:lpstr>
      <vt:lpstr>Coding Process Coding Workflow</vt:lpstr>
      <vt:lpstr>Coding Process Code Planning</vt:lpstr>
      <vt:lpstr>Coding Process Coding Library  Modules</vt:lpstr>
      <vt:lpstr>Coding Process Coding Functional Modules</vt:lpstr>
      <vt:lpstr>Coding Process  Integrate Software Modules</vt:lpstr>
      <vt:lpstr>Coding Process  Create System Description</vt:lpstr>
      <vt:lpstr>Coding Process  Deliver &amp; Summarize</vt:lpstr>
      <vt:lpstr>Coding Convention Introduction</vt:lpstr>
      <vt:lpstr>Coding Convention Importance</vt:lpstr>
      <vt:lpstr>Coding Convention Some Common Standards 1/2</vt:lpstr>
      <vt:lpstr>Coding Convention Some Common Standards 2/2</vt:lpstr>
      <vt:lpstr>Coding Convention Naming Conventions</vt:lpstr>
      <vt:lpstr>Code Review Process Code Review</vt:lpstr>
      <vt:lpstr>Code Review Process Review Benefits</vt:lpstr>
      <vt:lpstr>Code Review Process Review Candidates</vt:lpstr>
      <vt:lpstr>Code Review Process Review Workflow</vt:lpstr>
      <vt:lpstr>Code Review Process Roles &amp; Responsibilities</vt:lpstr>
      <vt:lpstr>PowerPoint Presentation</vt:lpstr>
      <vt:lpstr>PowerPoint Presentation</vt:lpstr>
      <vt:lpstr>Code Review Process Prepare for review 2/2</vt:lpstr>
      <vt:lpstr>PowerPoint Presentation</vt:lpstr>
      <vt:lpstr>PowerPoint Presentation</vt:lpstr>
      <vt:lpstr>PowerPoint Presentation</vt:lpstr>
      <vt:lpstr>PowerPoint Presentation</vt:lpstr>
      <vt:lpstr>Code Review Process Self- Code Review 1/3</vt:lpstr>
      <vt:lpstr>Code Review Process Self- Code Review 2/3</vt:lpstr>
      <vt:lpstr>Code Review Process Self- Code Review 3/3</vt:lpstr>
      <vt:lpstr>Common Defects &amp; Practices Hard code constants</vt:lpstr>
      <vt:lpstr>Common Defects &amp; Practices Array Index Start from 0</vt:lpstr>
      <vt:lpstr>Common Defects &amp; Practices The Dangling else Problem</vt:lpstr>
      <vt:lpstr>Common Defects &amp; Practices Null Pointer Exception</vt:lpstr>
      <vt:lpstr>Common Defects &amp; Practices Detect Common Defects Sample</vt:lpstr>
      <vt:lpstr>Common Defects &amp; Practices Programming Practices 1</vt:lpstr>
      <vt:lpstr>Common Defects &amp; Practices Programming Practices 2</vt:lpstr>
      <vt:lpstr>Common Defects &amp; Practices Programming Practices 3</vt:lpstr>
      <vt:lpstr>Common Defects &amp; Practices Programming Practices 4</vt:lpstr>
      <vt:lpstr>Common Defects &amp; Practices Programming Practices 5</vt:lpstr>
      <vt:lpstr>Common Defects &amp; Practices Programming Practices 6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ing Process</dc:title>
  <dc:subject>v2/4</dc:subject>
  <dc:creator>FPT Software</dc:creator>
  <cp:keywords/>
  <dc:description>Restructure the content framework of the slide; make it more visualized</dc:description>
  <cp:lastModifiedBy>Phuoc Nguyen Thanh</cp:lastModifiedBy>
  <cp:revision>381</cp:revision>
  <dcterms:created xsi:type="dcterms:W3CDTF">2010-10-18T05:40:05Z</dcterms:created>
  <dcterms:modified xsi:type="dcterms:W3CDTF">2014-05-05T09:11:19Z</dcterms:modified>
  <cp:category/>
  <cp:contentStatus>Final</cp:contentStatus>
</cp:coreProperties>
</file>